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C5E0B3" w:themeColor="accent6" w:themeTint="66"/>
  <w:body>
    <w:p w14:paraId="55818DD5" w14:textId="77777777" w:rsidR="00184FD8" w:rsidRDefault="00184FD8" w:rsidP="00184FD8">
      <w:pPr>
        <w:jc w:val="center"/>
        <w:rPr>
          <w:b/>
          <w:sz w:val="30"/>
          <w:szCs w:val="30"/>
        </w:rPr>
      </w:pPr>
    </w:p>
    <w:p w14:paraId="662B0290" w14:textId="77777777" w:rsidR="00184FD8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友道</w:t>
      </w:r>
      <w:r>
        <w:rPr>
          <w:rFonts w:ascii="黑体" w:eastAsia="黑体" w:hAnsi="黑体" w:hint="eastAsia"/>
          <w:b/>
          <w:sz w:val="44"/>
          <w:szCs w:val="44"/>
        </w:rPr>
        <w:t>财务</w:t>
      </w:r>
      <w:r>
        <w:rPr>
          <w:rFonts w:ascii="黑体" w:eastAsia="黑体" w:hAnsi="黑体"/>
          <w:b/>
          <w:sz w:val="44"/>
          <w:szCs w:val="44"/>
        </w:rPr>
        <w:t>管理</w:t>
      </w:r>
      <w:r w:rsidRPr="00E673CE">
        <w:rPr>
          <w:rFonts w:ascii="黑体" w:eastAsia="黑体" w:hAnsi="黑体" w:hint="eastAsia"/>
          <w:b/>
          <w:sz w:val="44"/>
          <w:szCs w:val="44"/>
        </w:rPr>
        <w:t>系统</w:t>
      </w:r>
    </w:p>
    <w:p w14:paraId="1B0E3484" w14:textId="77777777"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14:paraId="0B017C81" w14:textId="77777777"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UI设计规格书</w:t>
      </w:r>
    </w:p>
    <w:p w14:paraId="53121E74" w14:textId="77777777" w:rsidR="00184FD8" w:rsidRDefault="00184FD8" w:rsidP="00184FD8">
      <w:pPr>
        <w:rPr>
          <w:b/>
          <w:szCs w:val="21"/>
        </w:rPr>
      </w:pPr>
    </w:p>
    <w:p w14:paraId="79272DD1" w14:textId="77777777"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F15976B" w14:textId="77777777"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人:</w:t>
      </w:r>
      <w:r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/>
          <w:szCs w:val="21"/>
        </w:rPr>
        <w:t>、汪妍</w:t>
      </w:r>
    </w:p>
    <w:p w14:paraId="2A5EE4AD" w14:textId="77777777"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日期：</w:t>
      </w:r>
      <w:r>
        <w:rPr>
          <w:rFonts w:asciiTheme="minorEastAsia" w:hAnsiTheme="minorEastAsia"/>
          <w:szCs w:val="21"/>
        </w:rPr>
        <w:t>2016.03.23~2016.03.24</w:t>
      </w:r>
    </w:p>
    <w:p w14:paraId="15777D9E" w14:textId="77777777" w:rsidR="00184FD8" w:rsidRDefault="00184FD8" w:rsidP="00184FD8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241AD5CA" w14:textId="77777777" w:rsidR="00184FD8" w:rsidRDefault="00184FD8" w:rsidP="00184FD8">
      <w:pPr>
        <w:pStyle w:val="TOC"/>
        <w:jc w:val="center"/>
      </w:pPr>
      <w:r>
        <w:rPr>
          <w:lang w:val="zh-CN"/>
        </w:rPr>
        <w:lastRenderedPageBreak/>
        <w:t>目录</w:t>
      </w:r>
    </w:p>
    <w:p w14:paraId="3488737C" w14:textId="77777777" w:rsidR="000F78B6" w:rsidRDefault="002357EA">
      <w:pPr>
        <w:pStyle w:val="20"/>
        <w:tabs>
          <w:tab w:val="right" w:leader="dot" w:pos="8296"/>
        </w:tabs>
        <w:rPr>
          <w:noProof/>
        </w:rPr>
      </w:pPr>
      <w:r>
        <w:fldChar w:fldCharType="begin"/>
      </w:r>
      <w:r w:rsidR="00184FD8">
        <w:instrText xml:space="preserve"> TOC \o "1-3" \h \z \u </w:instrText>
      </w:r>
      <w:r>
        <w:fldChar w:fldCharType="separate"/>
      </w:r>
      <w:hyperlink w:anchor="_Toc447204248" w:history="1">
        <w:r w:rsidR="000F78B6" w:rsidRPr="00306DCF">
          <w:rPr>
            <w:rStyle w:val="a3"/>
            <w:rFonts w:hint="eastAsia"/>
            <w:noProof/>
          </w:rPr>
          <w:t>页面名称：展示页面、管理入口页面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48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</w:t>
        </w:r>
        <w:r w:rsidR="000F78B6">
          <w:rPr>
            <w:noProof/>
            <w:webHidden/>
          </w:rPr>
          <w:fldChar w:fldCharType="end"/>
        </w:r>
      </w:hyperlink>
    </w:p>
    <w:p w14:paraId="71C3325D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49" w:history="1">
        <w:r w:rsidR="000F78B6" w:rsidRPr="00306DCF">
          <w:rPr>
            <w:rStyle w:val="a3"/>
            <w:rFonts w:hint="eastAsia"/>
            <w:noProof/>
          </w:rPr>
          <w:t>页面名称：营业收支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49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5</w:t>
        </w:r>
        <w:r w:rsidR="000F78B6">
          <w:rPr>
            <w:noProof/>
            <w:webHidden/>
          </w:rPr>
          <w:fldChar w:fldCharType="end"/>
        </w:r>
      </w:hyperlink>
    </w:p>
    <w:p w14:paraId="686FFD36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50" w:history="1">
        <w:r w:rsidR="000F78B6" w:rsidRPr="00306DCF">
          <w:rPr>
            <w:rStyle w:val="a3"/>
            <w:rFonts w:hint="eastAsia"/>
            <w:noProof/>
          </w:rPr>
          <w:t>页面名称：营业收入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收入登记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0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6</w:t>
        </w:r>
        <w:r w:rsidR="000F78B6">
          <w:rPr>
            <w:noProof/>
            <w:webHidden/>
          </w:rPr>
          <w:fldChar w:fldCharType="end"/>
        </w:r>
      </w:hyperlink>
    </w:p>
    <w:p w14:paraId="2B520252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51" w:history="1">
        <w:r w:rsidR="000F78B6" w:rsidRPr="00306DCF">
          <w:rPr>
            <w:rStyle w:val="a3"/>
            <w:rFonts w:hint="eastAsia"/>
            <w:noProof/>
          </w:rPr>
          <w:t>页面名称：营业收入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支出登记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1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7</w:t>
        </w:r>
        <w:r w:rsidR="000F78B6">
          <w:rPr>
            <w:noProof/>
            <w:webHidden/>
          </w:rPr>
          <w:fldChar w:fldCharType="end"/>
        </w:r>
      </w:hyperlink>
    </w:p>
    <w:p w14:paraId="042FC761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52" w:history="1">
        <w:r w:rsidR="000F78B6" w:rsidRPr="00306DCF">
          <w:rPr>
            <w:rStyle w:val="a3"/>
            <w:rFonts w:hint="eastAsia"/>
            <w:noProof/>
          </w:rPr>
          <w:t>页面名称：营业收入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订正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2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8</w:t>
        </w:r>
        <w:r w:rsidR="000F78B6">
          <w:rPr>
            <w:noProof/>
            <w:webHidden/>
          </w:rPr>
          <w:fldChar w:fldCharType="end"/>
        </w:r>
      </w:hyperlink>
    </w:p>
    <w:p w14:paraId="38008192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53" w:history="1">
        <w:r w:rsidR="000F78B6" w:rsidRPr="00306DCF">
          <w:rPr>
            <w:rStyle w:val="a3"/>
            <w:rFonts w:hint="eastAsia"/>
            <w:noProof/>
          </w:rPr>
          <w:t>页面名称：营业支出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订正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3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9</w:t>
        </w:r>
        <w:r w:rsidR="000F78B6">
          <w:rPr>
            <w:noProof/>
            <w:webHidden/>
          </w:rPr>
          <w:fldChar w:fldCharType="end"/>
        </w:r>
      </w:hyperlink>
    </w:p>
    <w:p w14:paraId="067793C3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54" w:history="1">
        <w:r w:rsidR="000F78B6" w:rsidRPr="00306DCF">
          <w:rPr>
            <w:rStyle w:val="a3"/>
            <w:rFonts w:hint="eastAsia"/>
            <w:noProof/>
          </w:rPr>
          <w:t>页面名称：营业收入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财务确认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4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0</w:t>
        </w:r>
        <w:r w:rsidR="000F78B6">
          <w:rPr>
            <w:noProof/>
            <w:webHidden/>
          </w:rPr>
          <w:fldChar w:fldCharType="end"/>
        </w:r>
      </w:hyperlink>
    </w:p>
    <w:p w14:paraId="346C4B86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55" w:history="1">
        <w:r w:rsidR="000F78B6" w:rsidRPr="00306DCF">
          <w:rPr>
            <w:rStyle w:val="a3"/>
            <w:rFonts w:hint="eastAsia"/>
            <w:noProof/>
          </w:rPr>
          <w:t>页面名称：营业支出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财务确认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5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1</w:t>
        </w:r>
        <w:r w:rsidR="000F78B6">
          <w:rPr>
            <w:noProof/>
            <w:webHidden/>
          </w:rPr>
          <w:fldChar w:fldCharType="end"/>
        </w:r>
      </w:hyperlink>
    </w:p>
    <w:p w14:paraId="399A298C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56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6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2</w:t>
        </w:r>
        <w:r w:rsidR="000F78B6">
          <w:rPr>
            <w:noProof/>
            <w:webHidden/>
          </w:rPr>
          <w:fldChar w:fldCharType="end"/>
        </w:r>
      </w:hyperlink>
    </w:p>
    <w:p w14:paraId="6A38BFD7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57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新建单据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7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4</w:t>
        </w:r>
        <w:r w:rsidR="000F78B6">
          <w:rPr>
            <w:noProof/>
            <w:webHidden/>
          </w:rPr>
          <w:fldChar w:fldCharType="end"/>
        </w:r>
      </w:hyperlink>
    </w:p>
    <w:p w14:paraId="1E248F19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58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新建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借支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8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5</w:t>
        </w:r>
        <w:r w:rsidR="000F78B6">
          <w:rPr>
            <w:noProof/>
            <w:webHidden/>
          </w:rPr>
          <w:fldChar w:fldCharType="end"/>
        </w:r>
      </w:hyperlink>
    </w:p>
    <w:p w14:paraId="7B926C73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59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新建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费用报销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59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6</w:t>
        </w:r>
        <w:r w:rsidR="000F78B6">
          <w:rPr>
            <w:noProof/>
            <w:webHidden/>
          </w:rPr>
          <w:fldChar w:fldCharType="end"/>
        </w:r>
      </w:hyperlink>
    </w:p>
    <w:p w14:paraId="3B5764B9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60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新建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差旅费报销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0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18</w:t>
        </w:r>
        <w:r w:rsidR="000F78B6">
          <w:rPr>
            <w:noProof/>
            <w:webHidden/>
          </w:rPr>
          <w:fldChar w:fldCharType="end"/>
        </w:r>
      </w:hyperlink>
    </w:p>
    <w:p w14:paraId="22BFEB3F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61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等待审批单据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1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0</w:t>
        </w:r>
        <w:r w:rsidR="000F78B6">
          <w:rPr>
            <w:noProof/>
            <w:webHidden/>
          </w:rPr>
          <w:fldChar w:fldCharType="end"/>
        </w:r>
      </w:hyperlink>
    </w:p>
    <w:p w14:paraId="37B081CA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62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等待审批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编辑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借支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2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1</w:t>
        </w:r>
        <w:r w:rsidR="000F78B6">
          <w:rPr>
            <w:noProof/>
            <w:webHidden/>
          </w:rPr>
          <w:fldChar w:fldCharType="end"/>
        </w:r>
      </w:hyperlink>
    </w:p>
    <w:p w14:paraId="096FFB2D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63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等待审批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编辑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费用报销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3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2</w:t>
        </w:r>
        <w:r w:rsidR="000F78B6">
          <w:rPr>
            <w:noProof/>
            <w:webHidden/>
          </w:rPr>
          <w:fldChar w:fldCharType="end"/>
        </w:r>
      </w:hyperlink>
    </w:p>
    <w:p w14:paraId="2803AA31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64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等待审批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编辑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差旅费报销单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4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3</w:t>
        </w:r>
        <w:r w:rsidR="000F78B6">
          <w:rPr>
            <w:noProof/>
            <w:webHidden/>
          </w:rPr>
          <w:fldChar w:fldCharType="end"/>
        </w:r>
      </w:hyperlink>
    </w:p>
    <w:p w14:paraId="2FA4E029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65" w:history="1">
        <w:r w:rsidR="000F78B6" w:rsidRPr="00306DCF">
          <w:rPr>
            <w:rStyle w:val="a3"/>
            <w:rFonts w:hint="eastAsia"/>
            <w:noProof/>
          </w:rPr>
          <w:t>页面名称：我的票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已审结单据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5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4</w:t>
        </w:r>
        <w:r w:rsidR="000F78B6">
          <w:rPr>
            <w:noProof/>
            <w:webHidden/>
          </w:rPr>
          <w:fldChar w:fldCharType="end"/>
        </w:r>
      </w:hyperlink>
    </w:p>
    <w:p w14:paraId="63384DDF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66" w:history="1">
        <w:r w:rsidR="000F78B6" w:rsidRPr="00306DCF">
          <w:rPr>
            <w:rStyle w:val="a3"/>
            <w:rFonts w:hint="eastAsia"/>
            <w:noProof/>
          </w:rPr>
          <w:t>页面名称：待办单据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6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5</w:t>
        </w:r>
        <w:r w:rsidR="000F78B6">
          <w:rPr>
            <w:noProof/>
            <w:webHidden/>
          </w:rPr>
          <w:fldChar w:fldCharType="end"/>
        </w:r>
      </w:hyperlink>
    </w:p>
    <w:p w14:paraId="02106112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67" w:history="1">
        <w:r w:rsidR="000F78B6" w:rsidRPr="00306DCF">
          <w:rPr>
            <w:rStyle w:val="a3"/>
            <w:rFonts w:hint="eastAsia"/>
            <w:noProof/>
          </w:rPr>
          <w:t>页面名称：待办单据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审核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7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27</w:t>
        </w:r>
        <w:r w:rsidR="000F78B6">
          <w:rPr>
            <w:noProof/>
            <w:webHidden/>
          </w:rPr>
          <w:fldChar w:fldCharType="end"/>
        </w:r>
      </w:hyperlink>
    </w:p>
    <w:p w14:paraId="4968A915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68" w:history="1">
        <w:r w:rsidR="000F78B6" w:rsidRPr="00306DCF">
          <w:rPr>
            <w:rStyle w:val="a3"/>
            <w:rFonts w:hint="eastAsia"/>
            <w:noProof/>
          </w:rPr>
          <w:t>页面名称：费用查询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8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1</w:t>
        </w:r>
        <w:r w:rsidR="000F78B6">
          <w:rPr>
            <w:noProof/>
            <w:webHidden/>
          </w:rPr>
          <w:fldChar w:fldCharType="end"/>
        </w:r>
      </w:hyperlink>
    </w:p>
    <w:p w14:paraId="4F2B77A7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69" w:history="1">
        <w:r w:rsidR="000F78B6" w:rsidRPr="00306DCF">
          <w:rPr>
            <w:rStyle w:val="a3"/>
            <w:rFonts w:hint="eastAsia"/>
            <w:noProof/>
          </w:rPr>
          <w:t>页面名称：费用查询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部门费用查询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69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2</w:t>
        </w:r>
        <w:r w:rsidR="000F78B6">
          <w:rPr>
            <w:noProof/>
            <w:webHidden/>
          </w:rPr>
          <w:fldChar w:fldCharType="end"/>
        </w:r>
      </w:hyperlink>
    </w:p>
    <w:p w14:paraId="519A1729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70" w:history="1">
        <w:r w:rsidR="000F78B6" w:rsidRPr="00306DCF">
          <w:rPr>
            <w:rStyle w:val="a3"/>
            <w:rFonts w:hint="eastAsia"/>
            <w:noProof/>
          </w:rPr>
          <w:t>页面名称：费用查询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项目费用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0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3</w:t>
        </w:r>
        <w:r w:rsidR="000F78B6">
          <w:rPr>
            <w:noProof/>
            <w:webHidden/>
          </w:rPr>
          <w:fldChar w:fldCharType="end"/>
        </w:r>
      </w:hyperlink>
    </w:p>
    <w:p w14:paraId="1F776367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71" w:history="1">
        <w:r w:rsidR="000F78B6" w:rsidRPr="00306DCF">
          <w:rPr>
            <w:rStyle w:val="a3"/>
            <w:rFonts w:hint="eastAsia"/>
            <w:noProof/>
          </w:rPr>
          <w:t>页面名称：费用查询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科目费用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1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4</w:t>
        </w:r>
        <w:r w:rsidR="000F78B6">
          <w:rPr>
            <w:noProof/>
            <w:webHidden/>
          </w:rPr>
          <w:fldChar w:fldCharType="end"/>
        </w:r>
      </w:hyperlink>
    </w:p>
    <w:p w14:paraId="422D2249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72" w:history="1">
        <w:r w:rsidR="000F78B6" w:rsidRPr="00306DCF">
          <w:rPr>
            <w:rStyle w:val="a3"/>
            <w:rFonts w:hint="eastAsia"/>
            <w:noProof/>
          </w:rPr>
          <w:t>页面名称：费用查询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全部费用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2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5</w:t>
        </w:r>
        <w:r w:rsidR="000F78B6">
          <w:rPr>
            <w:noProof/>
            <w:webHidden/>
          </w:rPr>
          <w:fldChar w:fldCharType="end"/>
        </w:r>
      </w:hyperlink>
    </w:p>
    <w:p w14:paraId="58892961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73" w:history="1">
        <w:r w:rsidR="000F78B6" w:rsidRPr="00306DCF">
          <w:rPr>
            <w:rStyle w:val="a3"/>
            <w:rFonts w:hint="eastAsia"/>
            <w:noProof/>
          </w:rPr>
          <w:t>页面名称：借款管理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3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6</w:t>
        </w:r>
        <w:r w:rsidR="000F78B6">
          <w:rPr>
            <w:noProof/>
            <w:webHidden/>
          </w:rPr>
          <w:fldChar w:fldCharType="end"/>
        </w:r>
      </w:hyperlink>
    </w:p>
    <w:p w14:paraId="2105466E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74" w:history="1">
        <w:r w:rsidR="000F78B6" w:rsidRPr="00306DCF">
          <w:rPr>
            <w:rStyle w:val="a3"/>
            <w:rFonts w:hint="eastAsia"/>
            <w:noProof/>
          </w:rPr>
          <w:t>页面名称：借款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全部借款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4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7</w:t>
        </w:r>
        <w:r w:rsidR="000F78B6">
          <w:rPr>
            <w:noProof/>
            <w:webHidden/>
          </w:rPr>
          <w:fldChar w:fldCharType="end"/>
        </w:r>
      </w:hyperlink>
    </w:p>
    <w:p w14:paraId="626BBBC8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75" w:history="1">
        <w:r w:rsidR="000F78B6" w:rsidRPr="00306DCF">
          <w:rPr>
            <w:rStyle w:val="a3"/>
            <w:rFonts w:hint="eastAsia"/>
            <w:noProof/>
          </w:rPr>
          <w:t>页面名称：借款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部门借款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5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8</w:t>
        </w:r>
        <w:r w:rsidR="000F78B6">
          <w:rPr>
            <w:noProof/>
            <w:webHidden/>
          </w:rPr>
          <w:fldChar w:fldCharType="end"/>
        </w:r>
      </w:hyperlink>
    </w:p>
    <w:p w14:paraId="5A0FCEFB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76" w:history="1">
        <w:r w:rsidR="000F78B6" w:rsidRPr="00306DCF">
          <w:rPr>
            <w:rStyle w:val="a3"/>
            <w:rFonts w:hint="eastAsia"/>
            <w:noProof/>
          </w:rPr>
          <w:t>页面名称：借款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全部借款</w:t>
        </w:r>
        <w:r w:rsidR="000F78B6" w:rsidRPr="00306DCF">
          <w:rPr>
            <w:rStyle w:val="a3"/>
            <w:noProof/>
          </w:rPr>
          <w:t>(</w:t>
        </w:r>
        <w:r w:rsidR="000F78B6" w:rsidRPr="00306DCF">
          <w:rPr>
            <w:rStyle w:val="a3"/>
            <w:rFonts w:hint="eastAsia"/>
            <w:noProof/>
          </w:rPr>
          <w:t>部门借款</w:t>
        </w:r>
        <w:r w:rsidR="000F78B6" w:rsidRPr="00306DCF">
          <w:rPr>
            <w:rStyle w:val="a3"/>
            <w:noProof/>
          </w:rPr>
          <w:t>)-</w:t>
        </w:r>
        <w:r w:rsidR="000F78B6" w:rsidRPr="00306DCF">
          <w:rPr>
            <w:rStyle w:val="a3"/>
            <w:rFonts w:hint="eastAsia"/>
            <w:noProof/>
          </w:rPr>
          <w:t>还款登记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6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39</w:t>
        </w:r>
        <w:r w:rsidR="000F78B6">
          <w:rPr>
            <w:noProof/>
            <w:webHidden/>
          </w:rPr>
          <w:fldChar w:fldCharType="end"/>
        </w:r>
      </w:hyperlink>
    </w:p>
    <w:p w14:paraId="2B845F88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77" w:history="1">
        <w:r w:rsidR="000F78B6" w:rsidRPr="00306DCF">
          <w:rPr>
            <w:rStyle w:val="a3"/>
            <w:rFonts w:hint="eastAsia"/>
            <w:noProof/>
          </w:rPr>
          <w:t>页面名称：账户查询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7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0</w:t>
        </w:r>
        <w:r w:rsidR="000F78B6">
          <w:rPr>
            <w:noProof/>
            <w:webHidden/>
          </w:rPr>
          <w:fldChar w:fldCharType="end"/>
        </w:r>
      </w:hyperlink>
    </w:p>
    <w:p w14:paraId="1051B0E9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78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8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1</w:t>
        </w:r>
        <w:r w:rsidR="000F78B6">
          <w:rPr>
            <w:noProof/>
            <w:webHidden/>
          </w:rPr>
          <w:fldChar w:fldCharType="end"/>
        </w:r>
      </w:hyperlink>
    </w:p>
    <w:p w14:paraId="28FC9F95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79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账户管理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79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2</w:t>
        </w:r>
        <w:r w:rsidR="000F78B6">
          <w:rPr>
            <w:noProof/>
            <w:webHidden/>
          </w:rPr>
          <w:fldChar w:fldCharType="end"/>
        </w:r>
      </w:hyperlink>
    </w:p>
    <w:p w14:paraId="7E82CECC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80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账户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设立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0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3</w:t>
        </w:r>
        <w:r w:rsidR="000F78B6">
          <w:rPr>
            <w:noProof/>
            <w:webHidden/>
          </w:rPr>
          <w:fldChar w:fldCharType="end"/>
        </w:r>
      </w:hyperlink>
    </w:p>
    <w:p w14:paraId="7B4466BC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81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账户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详情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1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4</w:t>
        </w:r>
        <w:r w:rsidR="000F78B6">
          <w:rPr>
            <w:noProof/>
            <w:webHidden/>
          </w:rPr>
          <w:fldChar w:fldCharType="end"/>
        </w:r>
      </w:hyperlink>
    </w:p>
    <w:p w14:paraId="0A26399B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82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科目管理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2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5</w:t>
        </w:r>
        <w:r w:rsidR="000F78B6">
          <w:rPr>
            <w:noProof/>
            <w:webHidden/>
          </w:rPr>
          <w:fldChar w:fldCharType="end"/>
        </w:r>
      </w:hyperlink>
    </w:p>
    <w:p w14:paraId="777C93CC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83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科目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设立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3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6</w:t>
        </w:r>
        <w:r w:rsidR="000F78B6">
          <w:rPr>
            <w:noProof/>
            <w:webHidden/>
          </w:rPr>
          <w:fldChar w:fldCharType="end"/>
        </w:r>
      </w:hyperlink>
    </w:p>
    <w:p w14:paraId="013EE490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84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科目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编辑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4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7</w:t>
        </w:r>
        <w:r w:rsidR="000F78B6">
          <w:rPr>
            <w:noProof/>
            <w:webHidden/>
          </w:rPr>
          <w:fldChar w:fldCharType="end"/>
        </w:r>
      </w:hyperlink>
    </w:p>
    <w:p w14:paraId="64D307B5" w14:textId="77777777" w:rsidR="000F78B6" w:rsidRDefault="005E004A">
      <w:pPr>
        <w:pStyle w:val="20"/>
        <w:tabs>
          <w:tab w:val="right" w:leader="dot" w:pos="8296"/>
        </w:tabs>
        <w:rPr>
          <w:noProof/>
        </w:rPr>
      </w:pPr>
      <w:hyperlink w:anchor="_Toc447204285" w:history="1">
        <w:r w:rsidR="000F78B6" w:rsidRPr="00306DCF">
          <w:rPr>
            <w:rStyle w:val="a3"/>
            <w:rFonts w:hint="eastAsia"/>
            <w:noProof/>
          </w:rPr>
          <w:t>页面名称：财务设定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科目管理</w:t>
        </w:r>
        <w:r w:rsidR="000F78B6" w:rsidRPr="00306DCF">
          <w:rPr>
            <w:rStyle w:val="a3"/>
            <w:noProof/>
          </w:rPr>
          <w:t>-</w:t>
        </w:r>
        <w:r w:rsidR="000F78B6" w:rsidRPr="00306DCF">
          <w:rPr>
            <w:rStyle w:val="a3"/>
            <w:rFonts w:hint="eastAsia"/>
            <w:noProof/>
          </w:rPr>
          <w:t>详情</w:t>
        </w:r>
        <w:r w:rsidR="000F78B6">
          <w:rPr>
            <w:noProof/>
            <w:webHidden/>
          </w:rPr>
          <w:tab/>
        </w:r>
        <w:r w:rsidR="000F78B6">
          <w:rPr>
            <w:noProof/>
            <w:webHidden/>
          </w:rPr>
          <w:fldChar w:fldCharType="begin"/>
        </w:r>
        <w:r w:rsidR="000F78B6">
          <w:rPr>
            <w:noProof/>
            <w:webHidden/>
          </w:rPr>
          <w:instrText xml:space="preserve"> PAGEREF _Toc447204285 \h </w:instrText>
        </w:r>
        <w:r w:rsidR="000F78B6">
          <w:rPr>
            <w:noProof/>
            <w:webHidden/>
          </w:rPr>
        </w:r>
        <w:r w:rsidR="000F78B6">
          <w:rPr>
            <w:noProof/>
            <w:webHidden/>
          </w:rPr>
          <w:fldChar w:fldCharType="separate"/>
        </w:r>
        <w:r w:rsidR="000F78B6">
          <w:rPr>
            <w:noProof/>
            <w:webHidden/>
          </w:rPr>
          <w:t>48</w:t>
        </w:r>
        <w:r w:rsidR="000F78B6">
          <w:rPr>
            <w:noProof/>
            <w:webHidden/>
          </w:rPr>
          <w:fldChar w:fldCharType="end"/>
        </w:r>
      </w:hyperlink>
    </w:p>
    <w:p w14:paraId="0EDB88B8" w14:textId="77777777" w:rsidR="00184FD8" w:rsidRDefault="002357EA" w:rsidP="00184FD8">
      <w:r>
        <w:fldChar w:fldCharType="end"/>
      </w:r>
      <w:r w:rsidR="00184FD8">
        <w:t xml:space="preserve">    </w:t>
      </w:r>
    </w:p>
    <w:p w14:paraId="1718B13F" w14:textId="77777777" w:rsidR="00184FD8" w:rsidRPr="00300944" w:rsidRDefault="00184FD8" w:rsidP="00184FD8"/>
    <w:p w14:paraId="29546C6B" w14:textId="77777777" w:rsidR="00184FD8" w:rsidRDefault="00184FD8" w:rsidP="00184FD8"/>
    <w:p w14:paraId="26D016FF" w14:textId="77777777" w:rsidR="00184FD8" w:rsidRDefault="00184FD8" w:rsidP="00184FD8"/>
    <w:p w14:paraId="180EEB1D" w14:textId="77777777" w:rsidR="00184FD8" w:rsidRDefault="00184FD8" w:rsidP="00184FD8"/>
    <w:p w14:paraId="0F5E6D0A" w14:textId="77777777" w:rsidR="00184FD8" w:rsidRDefault="00184FD8" w:rsidP="00184FD8"/>
    <w:p w14:paraId="3489C045" w14:textId="77777777" w:rsidR="00184FD8" w:rsidRDefault="00184FD8" w:rsidP="00184FD8"/>
    <w:p w14:paraId="23A1F447" w14:textId="77777777" w:rsidR="00184FD8" w:rsidRDefault="00184FD8" w:rsidP="00184FD8"/>
    <w:p w14:paraId="17252023" w14:textId="77777777" w:rsidR="00184FD8" w:rsidRDefault="00184FD8" w:rsidP="00184FD8"/>
    <w:p w14:paraId="064E981D" w14:textId="77777777" w:rsidR="00184FD8" w:rsidRDefault="00184FD8" w:rsidP="00184FD8"/>
    <w:p w14:paraId="102E4942" w14:textId="77777777" w:rsidR="00184FD8" w:rsidRDefault="00184FD8" w:rsidP="00184FD8"/>
    <w:p w14:paraId="5ABD2FB5" w14:textId="77777777" w:rsidR="00184FD8" w:rsidRDefault="00184FD8" w:rsidP="00184FD8"/>
    <w:p w14:paraId="26DC1E94" w14:textId="77777777" w:rsidR="00184FD8" w:rsidRDefault="00184FD8" w:rsidP="00184FD8"/>
    <w:p w14:paraId="658DD5DA" w14:textId="77777777" w:rsidR="00184FD8" w:rsidRDefault="00184FD8" w:rsidP="00184FD8"/>
    <w:p w14:paraId="0D51EDFB" w14:textId="77777777" w:rsidR="00184FD8" w:rsidRDefault="00184FD8" w:rsidP="00184FD8"/>
    <w:p w14:paraId="1B236B3C" w14:textId="77777777" w:rsidR="00184FD8" w:rsidRDefault="00184FD8" w:rsidP="00184FD8"/>
    <w:p w14:paraId="38D5A75A" w14:textId="77777777" w:rsidR="00184FD8" w:rsidRDefault="00184FD8" w:rsidP="00184FD8"/>
    <w:p w14:paraId="7781F744" w14:textId="77777777" w:rsidR="00184FD8" w:rsidRDefault="00184FD8" w:rsidP="00184FD8"/>
    <w:p w14:paraId="4FF7E829" w14:textId="77777777" w:rsidR="00184FD8" w:rsidRDefault="00184FD8" w:rsidP="00184FD8"/>
    <w:p w14:paraId="74923B7E" w14:textId="77777777" w:rsidR="00184FD8" w:rsidRPr="00184FD8" w:rsidRDefault="00184FD8"/>
    <w:p w14:paraId="29013F5F" w14:textId="77777777" w:rsidR="00184FD8" w:rsidRDefault="00184FD8"/>
    <w:p w14:paraId="2FE8D6E3" w14:textId="77777777" w:rsidR="00184FD8" w:rsidRDefault="00184FD8"/>
    <w:p w14:paraId="12887EDC" w14:textId="77777777" w:rsidR="00184FD8" w:rsidRDefault="00184FD8"/>
    <w:p w14:paraId="197780D6" w14:textId="77777777" w:rsidR="00184FD8" w:rsidRDefault="00184FD8"/>
    <w:p w14:paraId="18964D17" w14:textId="77777777" w:rsidR="00184FD8" w:rsidRDefault="00184FD8"/>
    <w:p w14:paraId="5918196F" w14:textId="77777777" w:rsidR="00184FD8" w:rsidRDefault="00184FD8"/>
    <w:p w14:paraId="0C94AC5E" w14:textId="77777777" w:rsidR="00184FD8" w:rsidRDefault="00184FD8"/>
    <w:p w14:paraId="3EA53AFC" w14:textId="77777777" w:rsidR="00723DF1" w:rsidRDefault="00DA38CA">
      <w:r>
        <w:object w:dxaOrig="15945" w:dyaOrig="8310" w14:anchorId="42961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in" o:ole="">
            <v:imagedata r:id="rId8" o:title=""/>
          </v:shape>
          <o:OLEObject Type="Embed" ProgID="Visio.Drawing.15" ShapeID="_x0000_i1025" DrawAspect="Content" ObjectID="_1521383300" r:id="rId9"/>
        </w:object>
      </w:r>
    </w:p>
    <w:p w14:paraId="63D4AF29" w14:textId="77777777" w:rsidR="00744BD7" w:rsidRDefault="00744BD7"/>
    <w:p w14:paraId="71509B06" w14:textId="77777777" w:rsidR="00744BD7" w:rsidRPr="00E101D9" w:rsidRDefault="00E101D9" w:rsidP="00744BD7">
      <w:pPr>
        <w:rPr>
          <w:color w:val="FF0000"/>
        </w:rPr>
      </w:pPr>
      <w:r w:rsidRPr="00E101D9">
        <w:rPr>
          <w:rFonts w:hint="eastAsia"/>
          <w:color w:val="FF0000"/>
        </w:rPr>
        <w:t>可能要加一个项目付款（外包项目处理），把这个功能和营业收入组合在一起叫“营业收支”吧</w:t>
      </w:r>
    </w:p>
    <w:p w14:paraId="3C581AEF" w14:textId="77777777" w:rsidR="00744BD7" w:rsidRDefault="00744BD7" w:rsidP="00744BD7"/>
    <w:p w14:paraId="1B0E1014" w14:textId="77777777" w:rsidR="00744BD7" w:rsidRDefault="00744BD7" w:rsidP="00744BD7"/>
    <w:p w14:paraId="058B8D29" w14:textId="77777777" w:rsidR="00744BD7" w:rsidRPr="00DA38CA" w:rsidRDefault="00744BD7" w:rsidP="00744BD7"/>
    <w:p w14:paraId="55B312B8" w14:textId="77777777" w:rsidR="00744BD7" w:rsidRDefault="00744BD7" w:rsidP="00744BD7"/>
    <w:p w14:paraId="51E1F8DB" w14:textId="77777777" w:rsidR="00744BD7" w:rsidRDefault="00744BD7" w:rsidP="00744BD7"/>
    <w:p w14:paraId="6514C57E" w14:textId="77777777" w:rsidR="00744BD7" w:rsidRDefault="00744BD7" w:rsidP="00744BD7"/>
    <w:p w14:paraId="68E96E1A" w14:textId="77777777" w:rsidR="00240F6E" w:rsidRDefault="00240F6E" w:rsidP="00744BD7"/>
    <w:p w14:paraId="5E31DAE6" w14:textId="77777777" w:rsidR="00240F6E" w:rsidRDefault="00240F6E" w:rsidP="00744BD7"/>
    <w:p w14:paraId="39A78245" w14:textId="77777777" w:rsidR="00240F6E" w:rsidRDefault="00240F6E" w:rsidP="00744BD7"/>
    <w:p w14:paraId="6A3D6D4D" w14:textId="77777777" w:rsidR="00240F6E" w:rsidRDefault="00240F6E" w:rsidP="00744BD7"/>
    <w:p w14:paraId="519713D0" w14:textId="77777777" w:rsidR="00240F6E" w:rsidRDefault="00240F6E" w:rsidP="00744BD7"/>
    <w:p w14:paraId="2BE00188" w14:textId="77777777" w:rsidR="00240F6E" w:rsidRDefault="00240F6E" w:rsidP="00744BD7"/>
    <w:p w14:paraId="4BA7989F" w14:textId="77777777" w:rsidR="00240F6E" w:rsidRDefault="00240F6E" w:rsidP="00744BD7"/>
    <w:p w14:paraId="7796D9E9" w14:textId="77777777" w:rsidR="00240F6E" w:rsidRDefault="00240F6E" w:rsidP="00744BD7"/>
    <w:p w14:paraId="7132AACA" w14:textId="77777777" w:rsidR="00240F6E" w:rsidRDefault="00240F6E" w:rsidP="00744BD7"/>
    <w:p w14:paraId="3FCEFDFF" w14:textId="77777777" w:rsidR="00240F6E" w:rsidRDefault="00240F6E" w:rsidP="00744BD7"/>
    <w:p w14:paraId="02F2E7CC" w14:textId="77777777" w:rsidR="00240F6E" w:rsidRDefault="00240F6E" w:rsidP="00744BD7"/>
    <w:p w14:paraId="3BB32D83" w14:textId="77777777" w:rsidR="00240F6E" w:rsidRDefault="00240F6E" w:rsidP="00744BD7"/>
    <w:p w14:paraId="63E5E178" w14:textId="77777777" w:rsidR="00240F6E" w:rsidRDefault="00240F6E" w:rsidP="00744BD7"/>
    <w:p w14:paraId="05079223" w14:textId="77777777" w:rsidR="00240F6E" w:rsidRDefault="00240F6E" w:rsidP="00744BD7"/>
    <w:p w14:paraId="0E7DFE84" w14:textId="77777777" w:rsidR="00240F6E" w:rsidRDefault="00240F6E" w:rsidP="00744BD7"/>
    <w:p w14:paraId="1299D177" w14:textId="77777777" w:rsidR="00240F6E" w:rsidRDefault="00240F6E" w:rsidP="00744BD7"/>
    <w:p w14:paraId="32058EF5" w14:textId="77777777" w:rsidR="00240F6E" w:rsidRDefault="00240F6E" w:rsidP="00744BD7"/>
    <w:p w14:paraId="1A4A26D8" w14:textId="77777777" w:rsidR="00240F6E" w:rsidRDefault="00240F6E" w:rsidP="00744BD7"/>
    <w:p w14:paraId="29C0FE24" w14:textId="77777777" w:rsidR="00240F6E" w:rsidRDefault="00240F6E" w:rsidP="00744BD7"/>
    <w:p w14:paraId="6BE28477" w14:textId="77777777" w:rsidR="00240F6E" w:rsidRDefault="00240F6E" w:rsidP="00744BD7"/>
    <w:p w14:paraId="6C00BDD1" w14:textId="77777777" w:rsidR="00744BD7" w:rsidRDefault="00744BD7" w:rsidP="00744BD7"/>
    <w:p w14:paraId="737EED0A" w14:textId="77777777" w:rsidR="000F78B6" w:rsidRDefault="000F78B6">
      <w:pPr>
        <w:widowControl/>
        <w:jc w:val="left"/>
      </w:pPr>
      <w:r>
        <w:br w:type="page"/>
      </w:r>
    </w:p>
    <w:p w14:paraId="67588B0C" w14:textId="77777777" w:rsidR="00744BD7" w:rsidRDefault="00744BD7" w:rsidP="00744BD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0</w:t>
      </w:r>
    </w:p>
    <w:p w14:paraId="4ADB3349" w14:textId="77777777" w:rsidR="00744BD7" w:rsidRPr="005B4C4E" w:rsidRDefault="00744BD7" w:rsidP="00744BD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0" w:name="_Toc447204248"/>
      <w:r w:rsidRPr="005B4C4E">
        <w:rPr>
          <w:rFonts w:hint="eastAsia"/>
          <w:b w:val="0"/>
          <w:sz w:val="24"/>
          <w:szCs w:val="24"/>
        </w:rPr>
        <w:t>页面名称：</w:t>
      </w:r>
      <w:r w:rsidR="00DA38CA">
        <w:rPr>
          <w:rFonts w:hint="eastAsia"/>
          <w:b w:val="0"/>
          <w:sz w:val="24"/>
          <w:szCs w:val="24"/>
        </w:rPr>
        <w:t>展示</w:t>
      </w:r>
      <w:r w:rsidR="00DA38CA">
        <w:rPr>
          <w:b w:val="0"/>
          <w:sz w:val="24"/>
          <w:szCs w:val="24"/>
        </w:rPr>
        <w:t>页面</w:t>
      </w:r>
      <w:r w:rsidR="00DA38CA">
        <w:rPr>
          <w:rFonts w:hint="eastAsia"/>
          <w:b w:val="0"/>
          <w:sz w:val="24"/>
          <w:szCs w:val="24"/>
        </w:rPr>
        <w:t>、</w:t>
      </w:r>
      <w:r w:rsidR="00DA38CA">
        <w:rPr>
          <w:b w:val="0"/>
          <w:sz w:val="24"/>
          <w:szCs w:val="24"/>
        </w:rPr>
        <w:t>管理入口页面</w:t>
      </w:r>
      <w:bookmarkEnd w:id="0"/>
    </w:p>
    <w:p w14:paraId="564B4EE3" w14:textId="77777777" w:rsidR="00744BD7" w:rsidRPr="00803F3E" w:rsidRDefault="00744BD7" w:rsidP="00744B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21E2C5D" w14:textId="77777777" w:rsidR="00744BD7" w:rsidRDefault="00744BD7" w:rsidP="00744BD7">
      <w:r>
        <w:rPr>
          <w:rFonts w:hint="eastAsia"/>
        </w:rPr>
        <w:t>设计人：</w:t>
      </w:r>
      <w:r w:rsidR="002D197D"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汪妍</w:t>
      </w:r>
    </w:p>
    <w:p w14:paraId="7A98B3B7" w14:textId="77777777" w:rsidR="00744BD7" w:rsidRDefault="00744BD7" w:rsidP="00744BD7">
      <w:r>
        <w:rPr>
          <w:rFonts w:hint="eastAsia"/>
        </w:rPr>
        <w:t>设计日期：</w:t>
      </w:r>
      <w:r>
        <w:t>2016-03-</w:t>
      </w:r>
      <w:commentRangeStart w:id="1"/>
      <w:r w:rsidR="00B05FA0">
        <w:t>25</w:t>
      </w:r>
      <w:commentRangeEnd w:id="1"/>
      <w:r w:rsidR="000F78B6">
        <w:rPr>
          <w:rStyle w:val="a4"/>
        </w:rPr>
        <w:commentReference w:id="1"/>
      </w:r>
    </w:p>
    <w:p w14:paraId="4F335BB5" w14:textId="77777777" w:rsidR="00B05FA0" w:rsidRDefault="005E004A">
      <w:r>
        <w:rPr>
          <w:noProof/>
        </w:rPr>
        <w:pict w14:anchorId="12C1CAB3">
          <v:rect id="Rectangle 3" o:spid="_x0000_s1027" style="position:absolute;left:0;text-align:left;margin-left:2.35pt;margin-top:133.4pt;width:47.1pt;height:9.55pt;z-index:2516582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" filled="f" strokecolor="red"/>
        </w:pict>
      </w:r>
      <w:r w:rsidR="00AB3B16" w:rsidRPr="00AB3B16">
        <w:rPr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  <w:r w:rsidR="00AB3B16" w:rsidRPr="00AB3B16">
        <w:rPr>
          <w:noProof/>
        </w:rPr>
        <w:drawing>
          <wp:inline distT="0" distB="0" distL="0" distR="0" wp14:anchorId="2F89FA6A" wp14:editId="5B586FA0">
            <wp:extent cx="10744199" cy="5819775"/>
            <wp:effectExtent l="0" t="0" r="635" b="0"/>
            <wp:docPr id="11" name="图片 11" descr="F:\works\内网通接受文件\汪妍\financal_index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works\内网通接受文件\汪妍\financal_index(1)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9433" cy="5822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51FBB6" w14:textId="77777777" w:rsidR="00B05FA0" w:rsidRDefault="00B05FA0" w:rsidP="00B05FA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4321722" w14:textId="77777777" w:rsidR="002D197D" w:rsidRDefault="00B05FA0" w:rsidP="00D0030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左边</w:t>
      </w:r>
      <w:r>
        <w:t>的导航栏分为</w:t>
      </w:r>
      <w:r w:rsidR="005C5A43">
        <w:rPr>
          <w:rFonts w:hint="eastAsia"/>
        </w:rPr>
        <w:t>7</w:t>
      </w:r>
      <w:r>
        <w:rPr>
          <w:rFonts w:hint="eastAsia"/>
        </w:rPr>
        <w:t>栏</w:t>
      </w:r>
      <w:r>
        <w:t>：</w:t>
      </w:r>
      <w:r w:rsidR="00AF7592">
        <w:rPr>
          <w:rFonts w:hint="eastAsia"/>
        </w:rPr>
        <w:t>营业收入、</w:t>
      </w:r>
      <w:r w:rsidR="00AF7592">
        <w:t>我的票据、</w:t>
      </w:r>
      <w:r w:rsidR="00AF7592">
        <w:rPr>
          <w:rFonts w:hint="eastAsia"/>
        </w:rPr>
        <w:t>待办</w:t>
      </w:r>
      <w:r w:rsidR="00AF7592">
        <w:t>单据、费用插叙、结款管理、账户查询、财务设定</w:t>
      </w:r>
    </w:p>
    <w:p w14:paraId="70AE5F06" w14:textId="77777777" w:rsidR="00470A17" w:rsidRDefault="00B05FA0" w:rsidP="00D00302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右边</w:t>
      </w:r>
      <w:r>
        <w:t>的</w:t>
      </w:r>
      <w:r>
        <w:rPr>
          <w:rFonts w:hint="eastAsia"/>
        </w:rPr>
        <w:t>显示所选</w:t>
      </w:r>
      <w:r>
        <w:t>栏目的</w:t>
      </w:r>
      <w:r>
        <w:rPr>
          <w:rFonts w:hint="eastAsia"/>
        </w:rPr>
        <w:t>grid</w:t>
      </w:r>
    </w:p>
    <w:p w14:paraId="6C805214" w14:textId="77777777" w:rsidR="00B05FA0" w:rsidRDefault="00B05FA0" w:rsidP="002D197D"/>
    <w:p w14:paraId="11D9AE7F" w14:textId="77777777" w:rsidR="005C5A43" w:rsidRDefault="005C5A43" w:rsidP="002D197D"/>
    <w:p w14:paraId="670800E5" w14:textId="77777777" w:rsidR="000F78B6" w:rsidRDefault="000F78B6">
      <w:pPr>
        <w:widowControl/>
        <w:jc w:val="left"/>
      </w:pPr>
      <w:r>
        <w:br w:type="page"/>
      </w:r>
    </w:p>
    <w:p w14:paraId="39174B53" w14:textId="77777777" w:rsidR="005C5A43" w:rsidRDefault="005C5A43" w:rsidP="005C5A43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</w:p>
    <w:p w14:paraId="4DB18BD7" w14:textId="77777777" w:rsidR="005C5A43" w:rsidRPr="005B4C4E" w:rsidRDefault="005C5A43" w:rsidP="005C5A43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" w:name="_Toc447204249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commentRangeStart w:id="3"/>
      <w:r w:rsidR="00774B41">
        <w:rPr>
          <w:b w:val="0"/>
          <w:sz w:val="24"/>
          <w:szCs w:val="24"/>
        </w:rPr>
        <w:t>收</w:t>
      </w:r>
      <w:r w:rsidR="00774B41">
        <w:rPr>
          <w:rFonts w:hint="eastAsia"/>
          <w:b w:val="0"/>
          <w:sz w:val="24"/>
          <w:szCs w:val="24"/>
        </w:rPr>
        <w:t>支</w:t>
      </w:r>
      <w:bookmarkEnd w:id="2"/>
      <w:commentRangeEnd w:id="3"/>
      <w:r w:rsidR="00D33D37">
        <w:rPr>
          <w:rStyle w:val="a4"/>
          <w:rFonts w:asciiTheme="minorHAnsi" w:eastAsiaTheme="minorEastAsia" w:hAnsiTheme="minorHAnsi" w:cstheme="minorBidi"/>
          <w:b w:val="0"/>
          <w:bCs w:val="0"/>
        </w:rPr>
        <w:commentReference w:id="3"/>
      </w:r>
    </w:p>
    <w:p w14:paraId="2F4E8508" w14:textId="77777777" w:rsidR="005C5A43" w:rsidRPr="00803F3E" w:rsidRDefault="005C5A43" w:rsidP="005C5A4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2525A25" w14:textId="77777777" w:rsidR="005C5A43" w:rsidRDefault="005C5A43" w:rsidP="005C5A4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C594044" w14:textId="77777777" w:rsidR="005C5A43" w:rsidRDefault="005C5A43" w:rsidP="005C5A43">
      <w:r>
        <w:rPr>
          <w:rFonts w:hint="eastAsia"/>
        </w:rPr>
        <w:t>设计日期：</w:t>
      </w:r>
      <w:r>
        <w:t>2016-03-25</w:t>
      </w:r>
    </w:p>
    <w:p w14:paraId="6703503C" w14:textId="77777777" w:rsidR="005C5A43" w:rsidRDefault="00C3463F" w:rsidP="005C5A43">
      <w:r w:rsidRPr="00C3463F">
        <w:rPr>
          <w:noProof/>
        </w:rPr>
        <w:drawing>
          <wp:inline distT="0" distB="0" distL="0" distR="0" wp14:anchorId="6ABF3306" wp14:editId="44156E95">
            <wp:extent cx="9639300" cy="4460126"/>
            <wp:effectExtent l="0" t="0" r="0" b="0"/>
            <wp:docPr id="34" name="图片 34" descr="F:\works\内网通接受文件\汪妍\营业收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works\内网通接受文件\汪妍\营业收支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43499" cy="4462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29FE58" w14:textId="77777777" w:rsidR="005C5A43" w:rsidRDefault="005C5A43" w:rsidP="005C5A43"/>
    <w:p w14:paraId="370F22B4" w14:textId="77777777" w:rsidR="005C5A43" w:rsidRDefault="005C5A43" w:rsidP="005C5A4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AB317B9" w14:textId="308CA3DC" w:rsidR="002D197D" w:rsidRDefault="005C5A43" w:rsidP="005B6472">
      <w:pPr>
        <w:pStyle w:val="a5"/>
        <w:numPr>
          <w:ilvl w:val="0"/>
          <w:numId w:val="51"/>
        </w:numPr>
      </w:pPr>
      <w:r>
        <w:rPr>
          <w:rFonts w:hint="eastAsia"/>
        </w:rPr>
        <w:t>点击</w:t>
      </w:r>
      <w:r>
        <w:t>左侧的营业收入，</w:t>
      </w:r>
      <w:r w:rsidR="005B6472">
        <w:rPr>
          <w:rFonts w:hint="eastAsia"/>
        </w:rPr>
        <w:t>会</w:t>
      </w:r>
      <w:r w:rsidR="005B6472">
        <w:t>弹出</w:t>
      </w:r>
      <w:r w:rsidR="005B6472">
        <w:rPr>
          <w:rFonts w:hint="eastAsia"/>
        </w:rPr>
        <w:t>4</w:t>
      </w:r>
      <w:r w:rsidR="005B6472">
        <w:rPr>
          <w:rFonts w:hint="eastAsia"/>
        </w:rPr>
        <w:t>个</w:t>
      </w:r>
      <w:r w:rsidR="005B6472">
        <w:t>子目录</w:t>
      </w:r>
      <w:r w:rsidR="005B6472">
        <w:rPr>
          <w:rFonts w:hint="eastAsia"/>
        </w:rPr>
        <w:t>分别</w:t>
      </w:r>
      <w:r w:rsidR="005B6472">
        <w:t>为</w:t>
      </w:r>
      <w:r w:rsidR="005B6472">
        <w:t>“</w:t>
      </w:r>
      <w:r w:rsidR="005B6472">
        <w:rPr>
          <w:rFonts w:hint="eastAsia"/>
        </w:rPr>
        <w:t>项目收入一览表、客户收入一览表、项目支出一览表、客户支出一览表</w:t>
      </w:r>
      <w:r w:rsidR="005B6472">
        <w:t>”</w:t>
      </w:r>
    </w:p>
    <w:p w14:paraId="046209FA" w14:textId="77777777" w:rsidR="000C3D0E" w:rsidRDefault="000C3D0E" w:rsidP="002D197D"/>
    <w:p w14:paraId="15A5A01E" w14:textId="77777777" w:rsidR="002C2026" w:rsidRDefault="002C2026" w:rsidP="002D197D"/>
    <w:p w14:paraId="0DFC50BB" w14:textId="77777777" w:rsidR="002C2026" w:rsidRDefault="002C2026" w:rsidP="002D197D"/>
    <w:p w14:paraId="23B1C165" w14:textId="77777777" w:rsidR="002C2026" w:rsidRDefault="002C2026" w:rsidP="002D197D"/>
    <w:p w14:paraId="755500A7" w14:textId="77777777" w:rsidR="002C2026" w:rsidRDefault="002C2026" w:rsidP="002D197D"/>
    <w:p w14:paraId="5906F303" w14:textId="77777777" w:rsidR="002C2026" w:rsidRDefault="002C2026" w:rsidP="002D197D"/>
    <w:p w14:paraId="7AA5AD1A" w14:textId="77777777" w:rsidR="002C2026" w:rsidRDefault="002C2026" w:rsidP="002D197D"/>
    <w:p w14:paraId="40EEB7AE" w14:textId="77777777" w:rsidR="002C2026" w:rsidRDefault="002C2026" w:rsidP="002D197D"/>
    <w:p w14:paraId="21096428" w14:textId="77777777" w:rsidR="002C2026" w:rsidRDefault="002C2026" w:rsidP="002D197D"/>
    <w:p w14:paraId="43947E8D" w14:textId="77777777" w:rsidR="00E11918" w:rsidRDefault="00E11918" w:rsidP="002D197D"/>
    <w:p w14:paraId="32C7C69C" w14:textId="77777777" w:rsidR="00E11918" w:rsidRDefault="00E11918" w:rsidP="002D197D">
      <w:pPr>
        <w:rPr>
          <w:rFonts w:hint="eastAsia"/>
        </w:rPr>
      </w:pPr>
    </w:p>
    <w:p w14:paraId="00541320" w14:textId="77777777" w:rsidR="002C2026" w:rsidRDefault="002C2026" w:rsidP="002D197D">
      <w:pPr>
        <w:rPr>
          <w:rFonts w:hint="eastAsia"/>
        </w:rPr>
      </w:pPr>
    </w:p>
    <w:p w14:paraId="13138A6E" w14:textId="77777777" w:rsidR="00345AF7" w:rsidRDefault="00345AF7" w:rsidP="00345AF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1</w:t>
      </w:r>
    </w:p>
    <w:p w14:paraId="6FB256FB" w14:textId="08A698EB" w:rsidR="00345AF7" w:rsidRPr="005B4C4E" w:rsidRDefault="00345AF7" w:rsidP="00345AF7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收入</w:t>
      </w:r>
      <w:r>
        <w:rPr>
          <w:b w:val="0"/>
          <w:sz w:val="24"/>
          <w:szCs w:val="24"/>
        </w:rPr>
        <w:t>一览表</w:t>
      </w:r>
    </w:p>
    <w:p w14:paraId="27BFBDCB" w14:textId="77777777" w:rsidR="00345AF7" w:rsidRPr="00803F3E" w:rsidRDefault="00345AF7" w:rsidP="00345AF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1E0C9B9" w14:textId="77777777" w:rsidR="00345AF7" w:rsidRDefault="00345AF7" w:rsidP="00345AF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7A781CB" w14:textId="77777777" w:rsidR="00345AF7" w:rsidRDefault="00345AF7" w:rsidP="00345AF7">
      <w:r>
        <w:rPr>
          <w:rFonts w:hint="eastAsia"/>
        </w:rPr>
        <w:t>设计日期：</w:t>
      </w:r>
      <w:r>
        <w:t>2016-03-25</w:t>
      </w:r>
    </w:p>
    <w:p w14:paraId="68D5C7DC" w14:textId="77777777" w:rsidR="00345AF7" w:rsidRDefault="00345AF7" w:rsidP="00345AF7"/>
    <w:p w14:paraId="6C6123CD" w14:textId="61499678" w:rsidR="00345AF7" w:rsidRPr="00345AF7" w:rsidRDefault="00345AF7" w:rsidP="00345AF7">
      <w:pPr>
        <w:rPr>
          <w:rFonts w:hint="eastAsia"/>
          <w:szCs w:val="21"/>
        </w:rPr>
      </w:pPr>
      <w:r w:rsidRPr="00AC4209">
        <w:rPr>
          <w:rFonts w:hint="eastAsia"/>
          <w:szCs w:val="21"/>
        </w:rPr>
        <w:t>设计</w:t>
      </w:r>
      <w:commentRangeStart w:id="4"/>
      <w:r w:rsidRPr="00AC4209">
        <w:rPr>
          <w:rFonts w:hint="eastAsia"/>
          <w:szCs w:val="21"/>
        </w:rPr>
        <w:t>说明</w:t>
      </w:r>
      <w:commentRangeEnd w:id="4"/>
      <w:r>
        <w:rPr>
          <w:rStyle w:val="a4"/>
        </w:rPr>
        <w:commentReference w:id="4"/>
      </w:r>
      <w:r w:rsidRPr="00AC4209">
        <w:rPr>
          <w:rFonts w:hint="eastAsia"/>
          <w:szCs w:val="21"/>
        </w:rPr>
        <w:t>：</w:t>
      </w:r>
    </w:p>
    <w:p w14:paraId="20C6CE9E" w14:textId="39AB0BE4" w:rsidR="00200F3F" w:rsidRDefault="00200F3F" w:rsidP="00345AF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左侧焦点</w:t>
      </w:r>
      <w:r>
        <w:t>为项目列表</w:t>
      </w:r>
      <w:r>
        <w:rPr>
          <w:rFonts w:hint="eastAsia"/>
        </w:rPr>
        <w:t>grid</w:t>
      </w:r>
      <w:r>
        <w:rPr>
          <w:rFonts w:hint="eastAsia"/>
        </w:rPr>
        <w:t>，</w:t>
      </w:r>
      <w:r>
        <w:t>会显示各个项目的详情，右边焦点为</w:t>
      </w:r>
      <w:r>
        <w:rPr>
          <w:rFonts w:hint="eastAsia"/>
        </w:rPr>
        <w:t>项目</w:t>
      </w:r>
      <w:r>
        <w:t>收入明细</w:t>
      </w:r>
      <w:r>
        <w:rPr>
          <w:rFonts w:hint="eastAsia"/>
        </w:rPr>
        <w:t>grid</w:t>
      </w:r>
      <w:r>
        <w:rPr>
          <w:rFonts w:hint="eastAsia"/>
        </w:rPr>
        <w:t>，左侧</w:t>
      </w:r>
      <w:r>
        <w:t>点击一条项目的</w:t>
      </w:r>
      <w:r>
        <w:rPr>
          <w:rFonts w:hint="eastAsia"/>
        </w:rPr>
        <w:t>grid</w:t>
      </w:r>
      <w:r>
        <w:rPr>
          <w:rFonts w:hint="eastAsia"/>
        </w:rPr>
        <w:t>，右侧</w:t>
      </w:r>
      <w: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</w:t>
      </w:r>
      <w:r>
        <w:rPr>
          <w:rFonts w:hint="eastAsia"/>
        </w:rPr>
        <w:t>该</w:t>
      </w:r>
      <w:r>
        <w:t>项目的收入明细</w:t>
      </w:r>
    </w:p>
    <w:p w14:paraId="2BECF8C9" w14:textId="2F9AD5CF" w:rsidR="00345AF7" w:rsidRDefault="00345AF7" w:rsidP="00345AF7">
      <w:pPr>
        <w:pStyle w:val="a7"/>
        <w:numPr>
          <w:ilvl w:val="0"/>
          <w:numId w:val="54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几个</w:t>
      </w:r>
      <w:r>
        <w:t>按钮</w:t>
      </w:r>
      <w:r>
        <w:rPr>
          <w:rFonts w:hint="eastAsia"/>
        </w:rPr>
        <w:t>，</w:t>
      </w:r>
      <w:r>
        <w:t>“</w:t>
      </w:r>
      <w:r>
        <w:rPr>
          <w:rFonts w:hint="eastAsia"/>
        </w:rPr>
        <w:t>收款登记</w:t>
      </w:r>
      <w:r>
        <w:t>”</w:t>
      </w:r>
      <w:r>
        <w:rPr>
          <w:rFonts w:hint="eastAsia"/>
        </w:rPr>
        <w:t>、</w:t>
      </w:r>
      <w:r>
        <w:t>“</w:t>
      </w:r>
      <w:r>
        <w:t>订正</w:t>
      </w:r>
      <w:r>
        <w:t>”</w:t>
      </w:r>
      <w:r>
        <w:t>、</w:t>
      </w:r>
      <w:commentRangeStart w:id="5"/>
      <w:r>
        <w:t>“</w:t>
      </w:r>
      <w:r>
        <w:t>财务确认</w:t>
      </w:r>
      <w:commentRangeEnd w:id="5"/>
      <w:r>
        <w:rPr>
          <w:rStyle w:val="a4"/>
        </w:rPr>
        <w:commentReference w:id="5"/>
      </w:r>
      <w:r>
        <w:t>”</w:t>
      </w:r>
      <w:r>
        <w:rPr>
          <w:rFonts w:hint="eastAsia"/>
        </w:rPr>
        <w:t>、</w:t>
      </w:r>
      <w:r>
        <w:t>详情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刷新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筛选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commentRangeStart w:id="6"/>
      <w:r>
        <w:rPr>
          <w:rFonts w:hint="eastAsia"/>
        </w:rPr>
        <w:t>打印</w:t>
      </w:r>
      <w:commentRangeEnd w:id="6"/>
      <w:r>
        <w:rPr>
          <w:rStyle w:val="a4"/>
        </w:rPr>
        <w:commentReference w:id="6"/>
      </w:r>
      <w:r>
        <w:t>”</w:t>
      </w:r>
    </w:p>
    <w:p w14:paraId="50E92ECD" w14:textId="31F6C8FD" w:rsidR="00345AF7" w:rsidRDefault="00345AF7" w:rsidP="00E11918">
      <w:pPr>
        <w:pStyle w:val="a7"/>
        <w:numPr>
          <w:ilvl w:val="0"/>
          <w:numId w:val="54"/>
        </w:numPr>
        <w:ind w:firstLineChars="0"/>
        <w:rPr>
          <w:rFonts w:hint="eastAsia"/>
        </w:rPr>
      </w:pPr>
      <w:r>
        <w:rPr>
          <w:rFonts w:hint="eastAsia"/>
        </w:rPr>
        <w:t>点击</w:t>
      </w:r>
      <w:r>
        <w:t>“</w:t>
      </w:r>
      <w:r w:rsidR="005E004A">
        <w:rPr>
          <w:rFonts w:hint="eastAsia"/>
        </w:rPr>
        <w:t>收款</w:t>
      </w:r>
      <w:r w:rsidR="005E004A"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1.1</w:t>
      </w:r>
      <w:r w:rsidR="005E004A">
        <w:rPr>
          <w:rFonts w:hint="eastAsia"/>
        </w:rPr>
        <w:t>，是</w:t>
      </w:r>
      <w:r w:rsidR="005E004A">
        <w:t>员工登记各种</w:t>
      </w:r>
      <w:r w:rsidR="005E004A">
        <w:rPr>
          <w:rFonts w:hint="eastAsia"/>
        </w:rPr>
        <w:t>营业</w:t>
      </w:r>
      <w:r w:rsidR="005E004A">
        <w:t>收入</w:t>
      </w:r>
      <w:r w:rsidR="005E004A">
        <w:rPr>
          <w:rFonts w:hint="eastAsia"/>
        </w:rPr>
        <w:t>，</w:t>
      </w:r>
      <w:r w:rsidR="005E004A">
        <w:t>登记完成后</w:t>
      </w:r>
      <w:r w:rsidR="005E004A">
        <w:rPr>
          <w:rFonts w:hint="eastAsia"/>
        </w:rPr>
        <w:t>并会</w:t>
      </w:r>
      <w:r w:rsidR="005E004A">
        <w:t>推送给财务确认</w:t>
      </w:r>
    </w:p>
    <w:p w14:paraId="1CB55F8B" w14:textId="77777777" w:rsidR="00345AF7" w:rsidRDefault="00345AF7" w:rsidP="00345AF7">
      <w:pPr>
        <w:pStyle w:val="a7"/>
        <w:numPr>
          <w:ilvl w:val="0"/>
          <w:numId w:val="54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751F0EA4" w14:textId="77777777" w:rsidR="00345AF7" w:rsidRDefault="00345AF7" w:rsidP="00345AF7">
      <w:pPr>
        <w:pStyle w:val="a7"/>
        <w:numPr>
          <w:ilvl w:val="0"/>
          <w:numId w:val="54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</w:p>
    <w:p w14:paraId="43819DCB" w14:textId="77777777" w:rsidR="00345AF7" w:rsidRDefault="00345AF7" w:rsidP="00345AF7">
      <w:pPr>
        <w:pStyle w:val="a7"/>
        <w:numPr>
          <w:ilvl w:val="0"/>
          <w:numId w:val="54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</w:p>
    <w:p w14:paraId="5E8F4418" w14:textId="77777777" w:rsidR="00345AF7" w:rsidRDefault="00345AF7" w:rsidP="00345AF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右上方</w:t>
      </w:r>
      <w:r>
        <w:t>的</w:t>
      </w:r>
      <w:r>
        <w:t>”</w:t>
      </w:r>
      <w:r>
        <w:rPr>
          <w:rFonts w:hint="eastAsia"/>
        </w:rPr>
        <w:t>查询</w:t>
      </w:r>
      <w:r>
        <w:t>”</w:t>
      </w:r>
      <w:r>
        <w:t>，提供</w:t>
      </w:r>
      <w:r>
        <w:rPr>
          <w:rFonts w:hint="eastAsia"/>
        </w:rPr>
        <w:t>根据</w:t>
      </w:r>
      <w:r>
        <w:t>“</w:t>
      </w:r>
      <w:r>
        <w:rPr>
          <w:rFonts w:hint="eastAsia"/>
        </w:rPr>
        <w:t>项目</w:t>
      </w:r>
      <w:r>
        <w:t>、部门、收款人、金额、日期</w:t>
      </w:r>
      <w:r>
        <w:t>”</w:t>
      </w:r>
      <w:r>
        <w:t>等条件查询</w:t>
      </w:r>
    </w:p>
    <w:p w14:paraId="39343445" w14:textId="77777777" w:rsidR="00345AF7" w:rsidRPr="005C5A43" w:rsidRDefault="00345AF7" w:rsidP="00345AF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提供</w:t>
      </w:r>
      <w:r>
        <w:t>”</w:t>
      </w:r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r>
        <w:rPr>
          <w:rFonts w:hint="eastAsia"/>
        </w:rPr>
        <w:t>xl</w:t>
      </w:r>
      <w:r>
        <w:t>s</w:t>
      </w:r>
      <w:r>
        <w:rPr>
          <w:rFonts w:hint="eastAsia"/>
        </w:rPr>
        <w:t>x</w:t>
      </w:r>
    </w:p>
    <w:p w14:paraId="01E02ED8" w14:textId="77777777" w:rsidR="00345AF7" w:rsidRPr="00345AF7" w:rsidRDefault="00345AF7" w:rsidP="002D197D"/>
    <w:p w14:paraId="73BFAE8B" w14:textId="30309262" w:rsidR="00E11918" w:rsidRDefault="00E11918" w:rsidP="00E1191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2</w:t>
      </w:r>
    </w:p>
    <w:p w14:paraId="1B97FA71" w14:textId="133768AA" w:rsidR="00E11918" w:rsidRPr="005B4C4E" w:rsidRDefault="00E11918" w:rsidP="00E11918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客户</w:t>
      </w:r>
      <w:r>
        <w:rPr>
          <w:b w:val="0"/>
          <w:sz w:val="24"/>
          <w:szCs w:val="24"/>
        </w:rPr>
        <w:t>收入一览表</w:t>
      </w:r>
    </w:p>
    <w:p w14:paraId="306F82EA" w14:textId="77777777" w:rsidR="00E11918" w:rsidRPr="00803F3E" w:rsidRDefault="00E11918" w:rsidP="00E1191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0FE17E2" w14:textId="77777777" w:rsidR="00E11918" w:rsidRDefault="00E11918" w:rsidP="00E1191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EE720E0" w14:textId="77777777" w:rsidR="00E11918" w:rsidRDefault="00E11918" w:rsidP="00E11918">
      <w:r>
        <w:rPr>
          <w:rFonts w:hint="eastAsia"/>
        </w:rPr>
        <w:t>设计日期：</w:t>
      </w:r>
      <w:r>
        <w:t>2016-03-25</w:t>
      </w:r>
    </w:p>
    <w:p w14:paraId="33E5212B" w14:textId="77777777" w:rsidR="00E11918" w:rsidRDefault="00E11918" w:rsidP="00E11918"/>
    <w:p w14:paraId="783648C2" w14:textId="77777777" w:rsidR="00E11918" w:rsidRPr="00345AF7" w:rsidRDefault="00E11918" w:rsidP="00E11918">
      <w:pPr>
        <w:rPr>
          <w:rFonts w:hint="eastAsia"/>
          <w:szCs w:val="21"/>
        </w:rPr>
      </w:pPr>
      <w:r w:rsidRPr="00AC4209">
        <w:rPr>
          <w:rFonts w:hint="eastAsia"/>
          <w:szCs w:val="21"/>
        </w:rPr>
        <w:t>设计</w:t>
      </w:r>
      <w:commentRangeStart w:id="7"/>
      <w:r w:rsidRPr="00AC4209">
        <w:rPr>
          <w:rFonts w:hint="eastAsia"/>
          <w:szCs w:val="21"/>
        </w:rPr>
        <w:t>说明</w:t>
      </w:r>
      <w:commentRangeEnd w:id="7"/>
      <w:r>
        <w:rPr>
          <w:rStyle w:val="a4"/>
        </w:rPr>
        <w:commentReference w:id="7"/>
      </w:r>
      <w:r w:rsidRPr="00AC4209">
        <w:rPr>
          <w:rFonts w:hint="eastAsia"/>
          <w:szCs w:val="21"/>
        </w:rPr>
        <w:t>：</w:t>
      </w:r>
    </w:p>
    <w:p w14:paraId="7D92A043" w14:textId="6774EBF7" w:rsidR="00152733" w:rsidRDefault="00152733" w:rsidP="00152733">
      <w:pPr>
        <w:pStyle w:val="a7"/>
        <w:numPr>
          <w:ilvl w:val="0"/>
          <w:numId w:val="55"/>
        </w:numPr>
        <w:ind w:firstLineChars="0"/>
        <w:rPr>
          <w:rFonts w:hint="eastAsia"/>
        </w:rPr>
      </w:pPr>
      <w:r>
        <w:rPr>
          <w:rFonts w:hint="eastAsia"/>
        </w:rPr>
        <w:t>左侧焦点</w:t>
      </w:r>
      <w:r>
        <w:t>为项目列表</w:t>
      </w:r>
      <w:r>
        <w:rPr>
          <w:rFonts w:hint="eastAsia"/>
        </w:rPr>
        <w:t>grid</w:t>
      </w:r>
      <w:r>
        <w:rPr>
          <w:rFonts w:hint="eastAsia"/>
        </w:rPr>
        <w:t>，</w:t>
      </w:r>
      <w:r>
        <w:t>会显示各个</w:t>
      </w:r>
      <w:r>
        <w:rPr>
          <w:rFonts w:hint="eastAsia"/>
        </w:rPr>
        <w:t>客户</w:t>
      </w:r>
      <w:r>
        <w:t>的详情，右边焦点为</w:t>
      </w:r>
      <w:r>
        <w:rPr>
          <w:rFonts w:hint="eastAsia"/>
        </w:rPr>
        <w:t>公司该在</w:t>
      </w:r>
      <w:r>
        <w:t>客户</w:t>
      </w:r>
      <w:r>
        <w:t>收入明细</w:t>
      </w:r>
      <w:r>
        <w:rPr>
          <w:rFonts w:hint="eastAsia"/>
        </w:rPr>
        <w:t>grid</w:t>
      </w:r>
      <w:r>
        <w:rPr>
          <w:rFonts w:hint="eastAsia"/>
        </w:rPr>
        <w:t>，左侧</w:t>
      </w:r>
      <w:r>
        <w:t>点击一条</w:t>
      </w:r>
      <w:r>
        <w:rPr>
          <w:rFonts w:hint="eastAsia"/>
        </w:rPr>
        <w:t>客户</w:t>
      </w:r>
      <w:r>
        <w:t>的</w:t>
      </w:r>
      <w:r>
        <w:rPr>
          <w:rFonts w:hint="eastAsia"/>
        </w:rPr>
        <w:t>信息</w:t>
      </w:r>
      <w:r>
        <w:rPr>
          <w:rFonts w:hint="eastAsia"/>
        </w:rPr>
        <w:t>，右侧</w:t>
      </w:r>
      <w: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</w:t>
      </w:r>
      <w:r w:rsidR="00DC770C">
        <w:rPr>
          <w:rFonts w:hint="eastAsia"/>
        </w:rPr>
        <w:t>公司该在</w:t>
      </w:r>
      <w:r w:rsidR="00DC770C">
        <w:t>客户</w:t>
      </w:r>
      <w:r>
        <w:t>的收入明细</w:t>
      </w:r>
    </w:p>
    <w:p w14:paraId="55922805" w14:textId="77777777" w:rsidR="00E11918" w:rsidRDefault="00E11918" w:rsidP="00152733">
      <w:pPr>
        <w:pStyle w:val="a7"/>
        <w:numPr>
          <w:ilvl w:val="0"/>
          <w:numId w:val="55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几个</w:t>
      </w:r>
      <w:r>
        <w:t>按钮</w:t>
      </w:r>
      <w:r>
        <w:rPr>
          <w:rFonts w:hint="eastAsia"/>
        </w:rPr>
        <w:t>，</w:t>
      </w:r>
      <w:r>
        <w:t>“</w:t>
      </w:r>
      <w:r>
        <w:rPr>
          <w:rFonts w:hint="eastAsia"/>
        </w:rPr>
        <w:t>收款登记</w:t>
      </w:r>
      <w:r>
        <w:t>”</w:t>
      </w:r>
      <w:r>
        <w:rPr>
          <w:rFonts w:hint="eastAsia"/>
        </w:rPr>
        <w:t>、</w:t>
      </w:r>
      <w:r>
        <w:t>“</w:t>
      </w:r>
      <w:r>
        <w:t>订正</w:t>
      </w:r>
      <w:r>
        <w:t>”</w:t>
      </w:r>
      <w:r>
        <w:t>、</w:t>
      </w:r>
      <w:commentRangeStart w:id="8"/>
      <w:r>
        <w:t>“</w:t>
      </w:r>
      <w:r>
        <w:t>财务确认</w:t>
      </w:r>
      <w:commentRangeEnd w:id="8"/>
      <w:r>
        <w:rPr>
          <w:rStyle w:val="a4"/>
        </w:rPr>
        <w:commentReference w:id="8"/>
      </w:r>
      <w:r>
        <w:t>”</w:t>
      </w:r>
      <w:r>
        <w:rPr>
          <w:rFonts w:hint="eastAsia"/>
        </w:rPr>
        <w:t>、</w:t>
      </w:r>
      <w:r>
        <w:t>详情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刷新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筛选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commentRangeStart w:id="9"/>
      <w:r>
        <w:rPr>
          <w:rFonts w:hint="eastAsia"/>
        </w:rPr>
        <w:t>打印</w:t>
      </w:r>
      <w:commentRangeEnd w:id="9"/>
      <w:r>
        <w:rPr>
          <w:rStyle w:val="a4"/>
        </w:rPr>
        <w:commentReference w:id="9"/>
      </w:r>
      <w:r>
        <w:t>”</w:t>
      </w:r>
    </w:p>
    <w:p w14:paraId="6316373C" w14:textId="77777777" w:rsidR="00E11918" w:rsidRDefault="00E11918" w:rsidP="00152733">
      <w:pPr>
        <w:pStyle w:val="a7"/>
        <w:numPr>
          <w:ilvl w:val="0"/>
          <w:numId w:val="55"/>
        </w:numPr>
        <w:ind w:firstLineChars="0"/>
        <w:rPr>
          <w:rFonts w:hint="eastAsia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收款</w:t>
      </w:r>
      <w:r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1.1</w:t>
      </w:r>
      <w:r>
        <w:rPr>
          <w:rFonts w:hint="eastAsia"/>
        </w:rPr>
        <w:t>，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6651D675" w14:textId="77777777" w:rsidR="00E11918" w:rsidRDefault="00E11918" w:rsidP="00152733">
      <w:pPr>
        <w:pStyle w:val="a7"/>
        <w:numPr>
          <w:ilvl w:val="0"/>
          <w:numId w:val="55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6C9D224A" w14:textId="77777777" w:rsidR="00E11918" w:rsidRDefault="00E11918" w:rsidP="00152733">
      <w:pPr>
        <w:pStyle w:val="a7"/>
        <w:numPr>
          <w:ilvl w:val="0"/>
          <w:numId w:val="55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</w:p>
    <w:p w14:paraId="63395E47" w14:textId="77777777" w:rsidR="00E11918" w:rsidRDefault="00E11918" w:rsidP="00152733">
      <w:pPr>
        <w:pStyle w:val="a7"/>
        <w:numPr>
          <w:ilvl w:val="0"/>
          <w:numId w:val="55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</w:p>
    <w:p w14:paraId="2AE2AB20" w14:textId="77777777" w:rsidR="00E11918" w:rsidRDefault="00E11918" w:rsidP="00152733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右上方</w:t>
      </w:r>
      <w:r>
        <w:t>的</w:t>
      </w:r>
      <w:r>
        <w:t>”</w:t>
      </w:r>
      <w:r>
        <w:rPr>
          <w:rFonts w:hint="eastAsia"/>
        </w:rPr>
        <w:t>查询</w:t>
      </w:r>
      <w:r>
        <w:t>”</w:t>
      </w:r>
      <w:r>
        <w:t>，提供</w:t>
      </w:r>
      <w:r>
        <w:rPr>
          <w:rFonts w:hint="eastAsia"/>
        </w:rPr>
        <w:t>根据</w:t>
      </w:r>
      <w:r>
        <w:t>“</w:t>
      </w:r>
      <w:r>
        <w:rPr>
          <w:rFonts w:hint="eastAsia"/>
        </w:rPr>
        <w:t>项目</w:t>
      </w:r>
      <w:r>
        <w:t>、部门、收款人、金额、日期</w:t>
      </w:r>
      <w:r>
        <w:t>”</w:t>
      </w:r>
      <w:r>
        <w:t>等条件查询</w:t>
      </w:r>
    </w:p>
    <w:p w14:paraId="54CBC297" w14:textId="77777777" w:rsidR="00E11918" w:rsidRPr="005C5A43" w:rsidRDefault="00E11918" w:rsidP="00152733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提供</w:t>
      </w:r>
      <w:r>
        <w:t>”</w:t>
      </w:r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r>
        <w:rPr>
          <w:rFonts w:hint="eastAsia"/>
        </w:rPr>
        <w:t>xl</w:t>
      </w:r>
      <w:r>
        <w:t>s</w:t>
      </w:r>
      <w:r>
        <w:rPr>
          <w:rFonts w:hint="eastAsia"/>
        </w:rPr>
        <w:t>x</w:t>
      </w:r>
    </w:p>
    <w:p w14:paraId="1071B5BD" w14:textId="77777777" w:rsidR="00345AF7" w:rsidRPr="00E11918" w:rsidRDefault="00345AF7" w:rsidP="002D197D"/>
    <w:p w14:paraId="7555E003" w14:textId="77777777" w:rsidR="00345AF7" w:rsidRDefault="00345AF7" w:rsidP="002D197D"/>
    <w:p w14:paraId="08E3430A" w14:textId="77777777" w:rsidR="009F4B3D" w:rsidRDefault="009F4B3D" w:rsidP="002D197D"/>
    <w:p w14:paraId="118F9427" w14:textId="77777777" w:rsidR="009F4B3D" w:rsidRDefault="009F4B3D" w:rsidP="002D197D"/>
    <w:p w14:paraId="30E6C952" w14:textId="1329052E" w:rsidR="009F4B3D" w:rsidRDefault="009F4B3D" w:rsidP="009F4B3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3</w:t>
      </w:r>
    </w:p>
    <w:p w14:paraId="20C60F01" w14:textId="68B2C057" w:rsidR="009F4B3D" w:rsidRPr="005B4C4E" w:rsidRDefault="009F4B3D" w:rsidP="009F4B3D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</w:t>
      </w:r>
      <w:r>
        <w:rPr>
          <w:b w:val="0"/>
          <w:sz w:val="24"/>
          <w:szCs w:val="24"/>
        </w:rPr>
        <w:t>支出一览表</w:t>
      </w:r>
    </w:p>
    <w:p w14:paraId="693A6663" w14:textId="77777777" w:rsidR="009F4B3D" w:rsidRPr="00803F3E" w:rsidRDefault="009F4B3D" w:rsidP="009F4B3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076D9AE" w14:textId="77777777" w:rsidR="009F4B3D" w:rsidRDefault="009F4B3D" w:rsidP="009F4B3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A89A965" w14:textId="77777777" w:rsidR="009F4B3D" w:rsidRDefault="009F4B3D" w:rsidP="009F4B3D">
      <w:r>
        <w:rPr>
          <w:rFonts w:hint="eastAsia"/>
        </w:rPr>
        <w:t>设计日期：</w:t>
      </w:r>
      <w:r>
        <w:t>2016-03-25</w:t>
      </w:r>
    </w:p>
    <w:p w14:paraId="3E3488F2" w14:textId="77777777" w:rsidR="009F4B3D" w:rsidRDefault="009F4B3D" w:rsidP="009F4B3D"/>
    <w:p w14:paraId="00767785" w14:textId="77777777" w:rsidR="009F4B3D" w:rsidRPr="00345AF7" w:rsidRDefault="009F4B3D" w:rsidP="009F4B3D">
      <w:pPr>
        <w:rPr>
          <w:rFonts w:hint="eastAsia"/>
          <w:szCs w:val="21"/>
        </w:rPr>
      </w:pPr>
      <w:r w:rsidRPr="00AC4209">
        <w:rPr>
          <w:rFonts w:hint="eastAsia"/>
          <w:szCs w:val="21"/>
        </w:rPr>
        <w:t>设计</w:t>
      </w:r>
      <w:commentRangeStart w:id="10"/>
      <w:r w:rsidRPr="00AC4209">
        <w:rPr>
          <w:rFonts w:hint="eastAsia"/>
          <w:szCs w:val="21"/>
        </w:rPr>
        <w:t>说明</w:t>
      </w:r>
      <w:commentRangeEnd w:id="10"/>
      <w:r>
        <w:rPr>
          <w:rStyle w:val="a4"/>
        </w:rPr>
        <w:commentReference w:id="10"/>
      </w:r>
      <w:r w:rsidRPr="00AC4209">
        <w:rPr>
          <w:rFonts w:hint="eastAsia"/>
          <w:szCs w:val="21"/>
        </w:rPr>
        <w:t>：</w:t>
      </w:r>
    </w:p>
    <w:p w14:paraId="39B352D6" w14:textId="5C3E4CEF" w:rsidR="002F5FB6" w:rsidRDefault="002F5FB6" w:rsidP="002F5FB6">
      <w:pPr>
        <w:pStyle w:val="a7"/>
        <w:numPr>
          <w:ilvl w:val="0"/>
          <w:numId w:val="55"/>
        </w:numPr>
        <w:ind w:firstLineChars="0"/>
        <w:rPr>
          <w:rFonts w:hint="eastAsia"/>
        </w:rPr>
      </w:pPr>
      <w:r>
        <w:rPr>
          <w:rFonts w:hint="eastAsia"/>
        </w:rPr>
        <w:t>左侧焦点</w:t>
      </w:r>
      <w:r>
        <w:t>为项目列表</w:t>
      </w:r>
      <w:r>
        <w:rPr>
          <w:rFonts w:hint="eastAsia"/>
        </w:rPr>
        <w:t>grid</w:t>
      </w:r>
      <w:r>
        <w:rPr>
          <w:rFonts w:hint="eastAsia"/>
        </w:rPr>
        <w:t>，</w:t>
      </w:r>
      <w:r>
        <w:t>会显示各个项目的详情，右边焦点为</w:t>
      </w:r>
      <w:r>
        <w:rPr>
          <w:rFonts w:hint="eastAsia"/>
        </w:rPr>
        <w:t>项目</w:t>
      </w:r>
      <w:r w:rsidR="00CC2746">
        <w:rPr>
          <w:rFonts w:hint="eastAsia"/>
        </w:rPr>
        <w:t>支出</w:t>
      </w:r>
      <w:r>
        <w:t>明细</w:t>
      </w:r>
      <w:r>
        <w:rPr>
          <w:rFonts w:hint="eastAsia"/>
        </w:rPr>
        <w:t>grid</w:t>
      </w:r>
      <w:r>
        <w:rPr>
          <w:rFonts w:hint="eastAsia"/>
        </w:rPr>
        <w:t>，左侧</w:t>
      </w:r>
      <w:r>
        <w:t>点击一条项目的</w:t>
      </w:r>
      <w:r>
        <w:rPr>
          <w:rFonts w:hint="eastAsia"/>
        </w:rPr>
        <w:t>grid</w:t>
      </w:r>
      <w:r>
        <w:rPr>
          <w:rFonts w:hint="eastAsia"/>
        </w:rPr>
        <w:t>，右侧</w:t>
      </w:r>
      <w: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</w:t>
      </w:r>
      <w:r>
        <w:rPr>
          <w:rFonts w:hint="eastAsia"/>
        </w:rPr>
        <w:t>该</w:t>
      </w:r>
      <w:r>
        <w:t>项目的</w:t>
      </w:r>
      <w:r>
        <w:rPr>
          <w:rFonts w:hint="eastAsia"/>
        </w:rPr>
        <w:t>支出</w:t>
      </w:r>
      <w:r>
        <w:t>明细</w:t>
      </w:r>
    </w:p>
    <w:p w14:paraId="5BD3E75B" w14:textId="7B918763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几个</w:t>
      </w:r>
      <w:r>
        <w:t>按钮</w:t>
      </w:r>
      <w:r>
        <w:rPr>
          <w:rFonts w:hint="eastAsia"/>
        </w:rPr>
        <w:t>，</w:t>
      </w:r>
      <w:r>
        <w:t>“</w:t>
      </w:r>
      <w:r>
        <w:rPr>
          <w:rFonts w:hint="eastAsia"/>
        </w:rPr>
        <w:t>付款</w:t>
      </w:r>
      <w:r>
        <w:rPr>
          <w:rFonts w:hint="eastAsia"/>
        </w:rPr>
        <w:t>登记</w:t>
      </w:r>
      <w:r>
        <w:t>”</w:t>
      </w:r>
      <w:r>
        <w:rPr>
          <w:rFonts w:hint="eastAsia"/>
        </w:rPr>
        <w:t>、</w:t>
      </w:r>
      <w:r>
        <w:t>“</w:t>
      </w:r>
      <w:r>
        <w:t>订正</w:t>
      </w:r>
      <w:r>
        <w:t>”</w:t>
      </w:r>
      <w:r>
        <w:t>、</w:t>
      </w:r>
      <w:commentRangeStart w:id="11"/>
      <w:r>
        <w:t>“</w:t>
      </w:r>
      <w:r>
        <w:t>财务确认</w:t>
      </w:r>
      <w:commentRangeEnd w:id="11"/>
      <w:r>
        <w:rPr>
          <w:rStyle w:val="a4"/>
        </w:rPr>
        <w:commentReference w:id="11"/>
      </w:r>
      <w:r>
        <w:t>”</w:t>
      </w:r>
      <w:r>
        <w:rPr>
          <w:rFonts w:hint="eastAsia"/>
        </w:rPr>
        <w:t>、</w:t>
      </w:r>
      <w:r>
        <w:t>详情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刷新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筛选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commentRangeStart w:id="12"/>
      <w:r>
        <w:rPr>
          <w:rFonts w:hint="eastAsia"/>
        </w:rPr>
        <w:t>打印</w:t>
      </w:r>
      <w:commentRangeEnd w:id="12"/>
      <w:r>
        <w:rPr>
          <w:rStyle w:val="a4"/>
        </w:rPr>
        <w:commentReference w:id="12"/>
      </w:r>
      <w:r>
        <w:t>”</w:t>
      </w:r>
    </w:p>
    <w:p w14:paraId="6B5F772F" w14:textId="3B3D1477" w:rsidR="009F4B3D" w:rsidRDefault="009F4B3D" w:rsidP="00152733">
      <w:pPr>
        <w:pStyle w:val="a7"/>
        <w:numPr>
          <w:ilvl w:val="0"/>
          <w:numId w:val="55"/>
        </w:numPr>
        <w:ind w:firstLineChars="0"/>
        <w:rPr>
          <w:rFonts w:hint="eastAsia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付款</w:t>
      </w:r>
      <w:r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1.</w:t>
      </w:r>
      <w:r>
        <w:t>2</w:t>
      </w:r>
      <w:r>
        <w:rPr>
          <w:rFonts w:hint="eastAsia"/>
        </w:rPr>
        <w:t>，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486C254F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77E01C71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</w:p>
    <w:p w14:paraId="6BB00599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</w:p>
    <w:p w14:paraId="5AD3A3CF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右上方</w:t>
      </w:r>
      <w:r>
        <w:t>的</w:t>
      </w:r>
      <w:r>
        <w:t>”</w:t>
      </w:r>
      <w:r>
        <w:rPr>
          <w:rFonts w:hint="eastAsia"/>
        </w:rPr>
        <w:t>查询</w:t>
      </w:r>
      <w:r>
        <w:t>”</w:t>
      </w:r>
      <w:r>
        <w:t>，提供</w:t>
      </w:r>
      <w:r>
        <w:rPr>
          <w:rFonts w:hint="eastAsia"/>
        </w:rPr>
        <w:t>根据</w:t>
      </w:r>
      <w:r>
        <w:t>“</w:t>
      </w:r>
      <w:r>
        <w:rPr>
          <w:rFonts w:hint="eastAsia"/>
        </w:rPr>
        <w:t>项目</w:t>
      </w:r>
      <w:r>
        <w:t>、部门、收款人、金额、日期</w:t>
      </w:r>
      <w:r>
        <w:t>”</w:t>
      </w:r>
      <w:r>
        <w:t>等条件查询</w:t>
      </w:r>
    </w:p>
    <w:p w14:paraId="04402554" w14:textId="77777777" w:rsidR="009F4B3D" w:rsidRPr="005C5A43" w:rsidRDefault="009F4B3D" w:rsidP="00152733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提供</w:t>
      </w:r>
      <w:r>
        <w:t>”</w:t>
      </w:r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r>
        <w:rPr>
          <w:rFonts w:hint="eastAsia"/>
        </w:rPr>
        <w:t>xl</w:t>
      </w:r>
      <w:r>
        <w:t>s</w:t>
      </w:r>
      <w:r>
        <w:rPr>
          <w:rFonts w:hint="eastAsia"/>
        </w:rPr>
        <w:t>x</w:t>
      </w:r>
    </w:p>
    <w:p w14:paraId="4C335483" w14:textId="77777777" w:rsidR="009F4B3D" w:rsidRPr="009F4B3D" w:rsidRDefault="009F4B3D" w:rsidP="002D197D"/>
    <w:p w14:paraId="365B8BC6" w14:textId="183A1BCC" w:rsidR="009F4B3D" w:rsidRDefault="009F4B3D" w:rsidP="009F4B3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4</w:t>
      </w:r>
    </w:p>
    <w:p w14:paraId="710DEBD1" w14:textId="768231D8" w:rsidR="009F4B3D" w:rsidRPr="005B4C4E" w:rsidRDefault="009F4B3D" w:rsidP="009F4B3D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客户</w:t>
      </w:r>
      <w:r>
        <w:rPr>
          <w:b w:val="0"/>
          <w:sz w:val="24"/>
          <w:szCs w:val="24"/>
        </w:rPr>
        <w:t>支出一览表</w:t>
      </w:r>
    </w:p>
    <w:p w14:paraId="3E1C964E" w14:textId="77777777" w:rsidR="009F4B3D" w:rsidRPr="00803F3E" w:rsidRDefault="009F4B3D" w:rsidP="009F4B3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9BEFF08" w14:textId="77777777" w:rsidR="009F4B3D" w:rsidRDefault="009F4B3D" w:rsidP="009F4B3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F4AC7CC" w14:textId="77777777" w:rsidR="009F4B3D" w:rsidRDefault="009F4B3D" w:rsidP="009F4B3D">
      <w:r>
        <w:rPr>
          <w:rFonts w:hint="eastAsia"/>
        </w:rPr>
        <w:t>设计日期：</w:t>
      </w:r>
      <w:r>
        <w:t>2016-03-25</w:t>
      </w:r>
    </w:p>
    <w:p w14:paraId="52DFBA8B" w14:textId="77777777" w:rsidR="009F4B3D" w:rsidRDefault="009F4B3D" w:rsidP="009F4B3D"/>
    <w:p w14:paraId="6C0453BD" w14:textId="77777777" w:rsidR="009F4B3D" w:rsidRPr="00345AF7" w:rsidRDefault="009F4B3D" w:rsidP="009F4B3D">
      <w:pPr>
        <w:rPr>
          <w:rFonts w:hint="eastAsia"/>
          <w:szCs w:val="21"/>
        </w:rPr>
      </w:pPr>
      <w:r w:rsidRPr="00AC4209">
        <w:rPr>
          <w:rFonts w:hint="eastAsia"/>
          <w:szCs w:val="21"/>
        </w:rPr>
        <w:t>设计</w:t>
      </w:r>
      <w:commentRangeStart w:id="13"/>
      <w:r w:rsidRPr="00AC4209">
        <w:rPr>
          <w:rFonts w:hint="eastAsia"/>
          <w:szCs w:val="21"/>
        </w:rPr>
        <w:t>说明</w:t>
      </w:r>
      <w:commentRangeEnd w:id="13"/>
      <w:r>
        <w:rPr>
          <w:rStyle w:val="a4"/>
        </w:rPr>
        <w:commentReference w:id="13"/>
      </w:r>
      <w:r w:rsidRPr="00AC4209">
        <w:rPr>
          <w:rFonts w:hint="eastAsia"/>
          <w:szCs w:val="21"/>
        </w:rPr>
        <w:t>：</w:t>
      </w:r>
    </w:p>
    <w:p w14:paraId="42C77777" w14:textId="3ACFD305" w:rsidR="00D06EC0" w:rsidRDefault="00D06EC0" w:rsidP="00D06EC0">
      <w:pPr>
        <w:pStyle w:val="a7"/>
        <w:numPr>
          <w:ilvl w:val="0"/>
          <w:numId w:val="55"/>
        </w:numPr>
        <w:ind w:firstLineChars="0"/>
        <w:rPr>
          <w:rFonts w:hint="eastAsia"/>
        </w:rPr>
      </w:pPr>
      <w:r>
        <w:rPr>
          <w:rFonts w:hint="eastAsia"/>
        </w:rPr>
        <w:t>左侧焦点</w:t>
      </w:r>
      <w:r>
        <w:t>为项目列表</w:t>
      </w:r>
      <w:r>
        <w:rPr>
          <w:rFonts w:hint="eastAsia"/>
        </w:rPr>
        <w:t>grid</w:t>
      </w:r>
      <w:r>
        <w:rPr>
          <w:rFonts w:hint="eastAsia"/>
        </w:rPr>
        <w:t>，</w:t>
      </w:r>
      <w:r>
        <w:t>会显示各个</w:t>
      </w:r>
      <w:r>
        <w:rPr>
          <w:rFonts w:hint="eastAsia"/>
        </w:rPr>
        <w:t>客户</w:t>
      </w:r>
      <w:r>
        <w:t>的详情，右边焦点为</w:t>
      </w:r>
      <w:r>
        <w:rPr>
          <w:rFonts w:hint="eastAsia"/>
        </w:rPr>
        <w:t>公司该在</w:t>
      </w:r>
      <w:r>
        <w:t>客户</w:t>
      </w:r>
      <w:r>
        <w:rPr>
          <w:rFonts w:hint="eastAsia"/>
        </w:rPr>
        <w:t>支出</w:t>
      </w:r>
      <w:r>
        <w:t>明细</w:t>
      </w:r>
      <w:r>
        <w:rPr>
          <w:rFonts w:hint="eastAsia"/>
        </w:rPr>
        <w:t>grid</w:t>
      </w:r>
      <w:r>
        <w:rPr>
          <w:rFonts w:hint="eastAsia"/>
        </w:rPr>
        <w:t>，左侧</w:t>
      </w:r>
      <w:r>
        <w:t>点击一条</w:t>
      </w:r>
      <w:r>
        <w:rPr>
          <w:rFonts w:hint="eastAsia"/>
        </w:rPr>
        <w:t>客户</w:t>
      </w:r>
      <w:r>
        <w:t>的</w:t>
      </w:r>
      <w:r>
        <w:rPr>
          <w:rFonts w:hint="eastAsia"/>
        </w:rPr>
        <w:t>信息，右侧</w:t>
      </w:r>
      <w: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</w:t>
      </w:r>
      <w:r>
        <w:rPr>
          <w:rFonts w:hint="eastAsia"/>
        </w:rPr>
        <w:t>公司该在</w:t>
      </w:r>
      <w:r>
        <w:t>客户</w:t>
      </w:r>
      <w:r>
        <w:t>的</w:t>
      </w:r>
      <w:r>
        <w:rPr>
          <w:rFonts w:hint="eastAsia"/>
        </w:rPr>
        <w:t>支出</w:t>
      </w:r>
      <w:r>
        <w:t>明细</w:t>
      </w:r>
    </w:p>
    <w:p w14:paraId="7D0D736A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t>G</w:t>
      </w:r>
      <w:r>
        <w:rPr>
          <w:rFonts w:hint="eastAsia"/>
        </w:rPr>
        <w:t>ird</w:t>
      </w:r>
      <w:r>
        <w:rPr>
          <w:rFonts w:hint="eastAsia"/>
        </w:rPr>
        <w:t>上</w:t>
      </w:r>
      <w:r>
        <w:t>的</w:t>
      </w:r>
      <w:r>
        <w:rPr>
          <w:rFonts w:hint="eastAsia"/>
        </w:rPr>
        <w:t>分几个</w:t>
      </w:r>
      <w:r>
        <w:t>按钮</w:t>
      </w:r>
      <w:r>
        <w:rPr>
          <w:rFonts w:hint="eastAsia"/>
        </w:rPr>
        <w:t>，</w:t>
      </w:r>
      <w:r>
        <w:t>“</w:t>
      </w:r>
      <w:r>
        <w:rPr>
          <w:rFonts w:hint="eastAsia"/>
        </w:rPr>
        <w:t>付款登记</w:t>
      </w:r>
      <w:r>
        <w:t>”</w:t>
      </w:r>
      <w:r>
        <w:rPr>
          <w:rFonts w:hint="eastAsia"/>
        </w:rPr>
        <w:t>、</w:t>
      </w:r>
      <w:r>
        <w:t>“</w:t>
      </w:r>
      <w:r>
        <w:t>订正</w:t>
      </w:r>
      <w:r>
        <w:t>”</w:t>
      </w:r>
      <w:r>
        <w:t>、</w:t>
      </w:r>
      <w:commentRangeStart w:id="14"/>
      <w:r>
        <w:t>“</w:t>
      </w:r>
      <w:r>
        <w:t>财务确认</w:t>
      </w:r>
      <w:commentRangeEnd w:id="14"/>
      <w:r>
        <w:rPr>
          <w:rStyle w:val="a4"/>
        </w:rPr>
        <w:commentReference w:id="14"/>
      </w:r>
      <w:r>
        <w:t>”</w:t>
      </w:r>
      <w:r>
        <w:rPr>
          <w:rFonts w:hint="eastAsia"/>
        </w:rPr>
        <w:t>、</w:t>
      </w:r>
      <w:r>
        <w:t>详情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刷新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筛选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、</w:t>
      </w:r>
      <w:r w:rsidRPr="00AB3B16">
        <w:t xml:space="preserve"> </w:t>
      </w:r>
      <w:r>
        <w:t>”</w:t>
      </w:r>
      <w:commentRangeStart w:id="15"/>
      <w:r>
        <w:rPr>
          <w:rFonts w:hint="eastAsia"/>
        </w:rPr>
        <w:t>打印</w:t>
      </w:r>
      <w:commentRangeEnd w:id="15"/>
      <w:r>
        <w:rPr>
          <w:rStyle w:val="a4"/>
        </w:rPr>
        <w:commentReference w:id="15"/>
      </w:r>
      <w:r>
        <w:t>”</w:t>
      </w:r>
    </w:p>
    <w:p w14:paraId="0811B028" w14:textId="77777777" w:rsidR="009F4B3D" w:rsidRDefault="009F4B3D" w:rsidP="00152733">
      <w:pPr>
        <w:pStyle w:val="a7"/>
        <w:numPr>
          <w:ilvl w:val="0"/>
          <w:numId w:val="55"/>
        </w:numPr>
        <w:ind w:firstLineChars="0"/>
        <w:rPr>
          <w:rFonts w:hint="eastAsia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付款</w:t>
      </w:r>
      <w:r>
        <w:t>登记</w:t>
      </w:r>
      <w:r>
        <w:t>”</w:t>
      </w:r>
      <w:r>
        <w:t>会弹出对话盒</w:t>
      </w:r>
      <w:r>
        <w:rPr>
          <w:rFonts w:hint="eastAsia"/>
        </w:rPr>
        <w:t>，</w:t>
      </w:r>
      <w:r>
        <w:t>详情</w:t>
      </w:r>
      <w:r>
        <w:rPr>
          <w:rFonts w:hint="eastAsia"/>
        </w:rPr>
        <w:t>见</w:t>
      </w:r>
      <w:r>
        <w:rPr>
          <w:rFonts w:hint="eastAsia"/>
        </w:rPr>
        <w:t>UI1.</w:t>
      </w:r>
      <w:r>
        <w:t>2</w:t>
      </w:r>
      <w:r>
        <w:rPr>
          <w:rFonts w:hint="eastAsia"/>
        </w:rPr>
        <w:t>，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299FB1BE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t>”</w:t>
      </w:r>
      <w:r>
        <w:t>登记</w:t>
      </w:r>
      <w:r>
        <w:t>“</w:t>
      </w:r>
      <w:r>
        <w:rPr>
          <w:rFonts w:hint="eastAsia"/>
        </w:rPr>
        <w:t>是</w:t>
      </w:r>
      <w:r>
        <w:t>员工登记各种</w:t>
      </w:r>
      <w:r>
        <w:rPr>
          <w:rFonts w:hint="eastAsia"/>
        </w:rPr>
        <w:t>营业</w:t>
      </w:r>
      <w:r>
        <w:t>收入</w:t>
      </w:r>
      <w:r>
        <w:rPr>
          <w:rFonts w:hint="eastAsia"/>
        </w:rPr>
        <w:t>，</w:t>
      </w:r>
      <w:r>
        <w:t>登记完成后</w:t>
      </w:r>
      <w:r>
        <w:rPr>
          <w:rFonts w:hint="eastAsia"/>
        </w:rPr>
        <w:t>并会</w:t>
      </w:r>
      <w:r>
        <w:t>推送给财务确认</w:t>
      </w:r>
    </w:p>
    <w:p w14:paraId="6E729D3D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t>“</w:t>
      </w:r>
      <w:r>
        <w:t>订正</w:t>
      </w:r>
      <w:r>
        <w:t>”</w:t>
      </w:r>
      <w:r>
        <w:t>是</w:t>
      </w:r>
      <w:r>
        <w:rPr>
          <w:rFonts w:hint="eastAsia"/>
        </w:rPr>
        <w:t>便于</w:t>
      </w:r>
      <w:r>
        <w:t>员工填写营业收入后，有错误及时修改，但是会写入操作记录里，</w:t>
      </w:r>
      <w:r>
        <w:rPr>
          <w:rFonts w:hint="eastAsia"/>
        </w:rPr>
        <w:t>财务</w:t>
      </w:r>
      <w:r>
        <w:t>确认过的收入不能进行</w:t>
      </w:r>
      <w:r>
        <w:rPr>
          <w:rFonts w:hint="eastAsia"/>
        </w:rPr>
        <w:t>修改</w:t>
      </w:r>
    </w:p>
    <w:p w14:paraId="3E07177C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t>“</w:t>
      </w:r>
      <w:r>
        <w:t>财务确认</w:t>
      </w:r>
      <w:r>
        <w:t>”</w:t>
      </w:r>
      <w:r>
        <w:t>所有需要确认的收入都会标示成红色，</w:t>
      </w:r>
      <w:r>
        <w:rPr>
          <w:rFonts w:hint="eastAsia"/>
        </w:rPr>
        <w:t>财务审核</w:t>
      </w:r>
      <w:r>
        <w:t>收入明细是否正确，填写是</w:t>
      </w:r>
      <w:r>
        <w:lastRenderedPageBreak/>
        <w:t>否规范，确认后</w:t>
      </w:r>
      <w:r>
        <w:rPr>
          <w:rFonts w:hint="eastAsia"/>
        </w:rPr>
        <w:t>该条</w:t>
      </w:r>
      <w:r>
        <w:t>营业收入</w:t>
      </w:r>
      <w:r>
        <w:rPr>
          <w:rFonts w:hint="eastAsia"/>
        </w:rPr>
        <w:t>就是登记</w:t>
      </w:r>
      <w:r>
        <w:t>好了，</w:t>
      </w:r>
      <w:r>
        <w:rPr>
          <w:rFonts w:hint="eastAsia"/>
        </w:rPr>
        <w:t>如</w:t>
      </w:r>
      <w:r>
        <w:t>有问题需要填写批注然后不通过，让填写人修改</w:t>
      </w:r>
    </w:p>
    <w:p w14:paraId="311CC04C" w14:textId="77777777" w:rsidR="009F4B3D" w:rsidRDefault="009F4B3D" w:rsidP="00152733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右上方</w:t>
      </w:r>
      <w:r>
        <w:t>的</w:t>
      </w:r>
      <w:r>
        <w:t>”</w:t>
      </w:r>
      <w:r>
        <w:rPr>
          <w:rFonts w:hint="eastAsia"/>
        </w:rPr>
        <w:t>查询</w:t>
      </w:r>
      <w:r>
        <w:t>”</w:t>
      </w:r>
      <w:r>
        <w:t>，提供</w:t>
      </w:r>
      <w:r>
        <w:rPr>
          <w:rFonts w:hint="eastAsia"/>
        </w:rPr>
        <w:t>根据</w:t>
      </w:r>
      <w:r>
        <w:t>“</w:t>
      </w:r>
      <w:r>
        <w:rPr>
          <w:rFonts w:hint="eastAsia"/>
        </w:rPr>
        <w:t>项目</w:t>
      </w:r>
      <w:r>
        <w:t>、部门、收款人、金额、日期</w:t>
      </w:r>
      <w:r>
        <w:t>”</w:t>
      </w:r>
      <w:r>
        <w:t>等条件查询</w:t>
      </w:r>
    </w:p>
    <w:p w14:paraId="3709EBB1" w14:textId="77777777" w:rsidR="009F4B3D" w:rsidRPr="005C5A43" w:rsidRDefault="009F4B3D" w:rsidP="00152733">
      <w:pPr>
        <w:pStyle w:val="a7"/>
        <w:numPr>
          <w:ilvl w:val="0"/>
          <w:numId w:val="55"/>
        </w:numPr>
        <w:ind w:firstLineChars="0"/>
      </w:pPr>
      <w:r>
        <w:rPr>
          <w:rFonts w:hint="eastAsia"/>
        </w:rPr>
        <w:t>提供</w:t>
      </w:r>
      <w:r>
        <w:t>”</w:t>
      </w:r>
      <w:r>
        <w:rPr>
          <w:rFonts w:hint="eastAsia"/>
        </w:rPr>
        <w:t>导出</w:t>
      </w:r>
      <w:r>
        <w:t>“</w:t>
      </w:r>
      <w:r>
        <w:t>功能</w:t>
      </w:r>
      <w:r>
        <w:rPr>
          <w:rFonts w:hint="eastAsia"/>
        </w:rPr>
        <w:t>，</w:t>
      </w:r>
      <w:r>
        <w:t>导出格式为</w:t>
      </w:r>
      <w:r>
        <w:rPr>
          <w:rFonts w:hint="eastAsia"/>
        </w:rPr>
        <w:t>xl</w:t>
      </w:r>
      <w:r>
        <w:t>s</w:t>
      </w:r>
      <w:r>
        <w:rPr>
          <w:rFonts w:hint="eastAsia"/>
        </w:rPr>
        <w:t>x</w:t>
      </w:r>
    </w:p>
    <w:p w14:paraId="683E1634" w14:textId="77777777" w:rsidR="009F4B3D" w:rsidRPr="009F4B3D" w:rsidRDefault="009F4B3D" w:rsidP="002D197D">
      <w:pPr>
        <w:rPr>
          <w:rFonts w:hint="eastAsia"/>
        </w:rPr>
      </w:pPr>
    </w:p>
    <w:p w14:paraId="7A7FC773" w14:textId="77777777" w:rsidR="00345AF7" w:rsidRDefault="00345AF7" w:rsidP="002D197D">
      <w:pPr>
        <w:rPr>
          <w:rFonts w:hint="eastAsia"/>
        </w:rPr>
      </w:pPr>
    </w:p>
    <w:p w14:paraId="4025706C" w14:textId="4D0D6CFB" w:rsidR="000C3D0E" w:rsidRDefault="000C3D0E" w:rsidP="000C3D0E">
      <w:pPr>
        <w:rPr>
          <w:rFonts w:hint="eastAsia"/>
        </w:rPr>
      </w:pPr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1</w:t>
      </w:r>
      <w:r w:rsidR="009023E5">
        <w:rPr>
          <w:rFonts w:hint="eastAsia"/>
        </w:rPr>
        <w:t>.1</w:t>
      </w:r>
    </w:p>
    <w:p w14:paraId="7756A657" w14:textId="77777777" w:rsidR="000C3D0E" w:rsidRPr="005B4C4E" w:rsidRDefault="000C3D0E" w:rsidP="000C3D0E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16" w:name="_Toc447204250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 w:rsidR="007A594F">
        <w:rPr>
          <w:rFonts w:hint="eastAsia"/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登记</w:t>
      </w:r>
      <w:bookmarkEnd w:id="16"/>
    </w:p>
    <w:p w14:paraId="52383FE8" w14:textId="77777777" w:rsidR="000C3D0E" w:rsidRPr="00803F3E" w:rsidRDefault="000C3D0E" w:rsidP="000C3D0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2F87B20" w14:textId="77777777" w:rsidR="000C3D0E" w:rsidRDefault="000C3D0E" w:rsidP="000C3D0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1985E48" w14:textId="77777777" w:rsidR="000C3D0E" w:rsidRDefault="000C3D0E" w:rsidP="000C3D0E">
      <w:r>
        <w:rPr>
          <w:rFonts w:hint="eastAsia"/>
        </w:rPr>
        <w:t>设计日期：</w:t>
      </w:r>
      <w:r>
        <w:t>2016-03-25</w:t>
      </w:r>
    </w:p>
    <w:p w14:paraId="6D65B9F5" w14:textId="77777777" w:rsidR="000C3D0E" w:rsidRDefault="00AF265B" w:rsidP="000C3D0E">
      <w:r w:rsidRPr="00AF265B">
        <w:rPr>
          <w:noProof/>
        </w:rPr>
        <w:drawing>
          <wp:inline distT="0" distB="0" distL="0" distR="0" wp14:anchorId="05401835" wp14:editId="06ED6713">
            <wp:extent cx="5274310" cy="3743330"/>
            <wp:effectExtent l="0" t="0" r="2540" b="9525"/>
            <wp:docPr id="28" name="图片 28" descr="F:\works\2.23接受文件\营业收入的登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works\2.23接受文件\营业收入的登记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9BE8FB" w14:textId="77777777" w:rsidR="000C3D0E" w:rsidRDefault="000C3D0E" w:rsidP="000C3D0E"/>
    <w:p w14:paraId="6245E47C" w14:textId="77777777" w:rsidR="000C3D0E" w:rsidRDefault="000C3D0E" w:rsidP="000C3D0E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17"/>
      <w:r w:rsidRPr="00AC4209">
        <w:rPr>
          <w:rFonts w:hint="eastAsia"/>
          <w:szCs w:val="21"/>
        </w:rPr>
        <w:t>说明</w:t>
      </w:r>
      <w:commentRangeEnd w:id="17"/>
      <w:r w:rsidR="00E101D9">
        <w:rPr>
          <w:rStyle w:val="a4"/>
        </w:rPr>
        <w:commentReference w:id="17"/>
      </w:r>
      <w:r w:rsidRPr="00AC4209">
        <w:rPr>
          <w:rFonts w:hint="eastAsia"/>
          <w:szCs w:val="21"/>
        </w:rPr>
        <w:t>：</w:t>
      </w:r>
    </w:p>
    <w:p w14:paraId="2E5B5A44" w14:textId="77777777"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部门</w:t>
      </w:r>
      <w:r>
        <w:t>”</w:t>
      </w:r>
      <w:r>
        <w:t>，输入</w:t>
      </w:r>
      <w:r>
        <w:rPr>
          <w:rFonts w:hint="eastAsia"/>
        </w:rPr>
        <w:t>该次</w:t>
      </w:r>
      <w:r>
        <w:t>收入</w:t>
      </w:r>
      <w:r>
        <w:rPr>
          <w:rFonts w:hint="eastAsia"/>
        </w:rPr>
        <w:t>所</w:t>
      </w:r>
      <w:r>
        <w:t>登记的部门</w:t>
      </w:r>
      <w:r>
        <w:rPr>
          <w:rFonts w:hint="eastAsia"/>
        </w:rPr>
        <w:t>，使用</w:t>
      </w:r>
      <w:r>
        <w:rPr>
          <w:rFonts w:hint="eastAsia"/>
        </w:rPr>
        <w:t>combox</w:t>
      </w:r>
      <w:r>
        <w:rPr>
          <w:rFonts w:hint="eastAsia"/>
        </w:rPr>
        <w:t>输入</w:t>
      </w:r>
      <w:r>
        <w:t>，不可为空</w:t>
      </w:r>
    </w:p>
    <w:p w14:paraId="01A2A7CB" w14:textId="77777777"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项目</w:t>
      </w:r>
      <w:r>
        <w:t>“</w:t>
      </w:r>
      <w:r>
        <w:t>，输入</w:t>
      </w:r>
      <w:r>
        <w:rPr>
          <w:rFonts w:hint="eastAsia"/>
        </w:rPr>
        <w:t>该</w:t>
      </w:r>
      <w:r>
        <w:t>收入的</w:t>
      </w:r>
      <w:r>
        <w:rPr>
          <w:rFonts w:hint="eastAsia"/>
        </w:rPr>
        <w:t>所属</w:t>
      </w:r>
      <w:r>
        <w:t>项目，使用</w:t>
      </w:r>
      <w:r w:rsidR="00DA5618">
        <w:rPr>
          <w:rFonts w:hint="eastAsia"/>
        </w:rPr>
        <w:t>渐进增强输入</w:t>
      </w:r>
      <w:r>
        <w:t>，</w:t>
      </w:r>
      <w:r>
        <w:rPr>
          <w:rFonts w:hint="eastAsia"/>
        </w:rPr>
        <w:t>所输入</w:t>
      </w:r>
      <w:r>
        <w:t>项目</w:t>
      </w:r>
      <w:r>
        <w:rPr>
          <w:rFonts w:hint="eastAsia"/>
        </w:rPr>
        <w:t>必须</w:t>
      </w:r>
      <w:r>
        <w:t>为登记过的项目，不可为空</w:t>
      </w:r>
    </w:p>
    <w:p w14:paraId="580BB5FD" w14:textId="77777777" w:rsidR="00A6146B" w:rsidRDefault="00A6146B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收款</w:t>
      </w:r>
      <w:r>
        <w:t>日期</w:t>
      </w:r>
      <w:r>
        <w:t>”</w:t>
      </w:r>
      <w:r>
        <w:rPr>
          <w:rFonts w:hint="eastAsia"/>
        </w:rPr>
        <w:t>，</w:t>
      </w:r>
      <w:r w:rsidR="00437529">
        <w:rPr>
          <w:rFonts w:hint="eastAsia"/>
        </w:rPr>
        <w:t>使用</w:t>
      </w:r>
      <w:r w:rsidR="00437529">
        <w:t>时间控件制作，</w:t>
      </w:r>
      <w:r w:rsidR="00437529">
        <w:rPr>
          <w:rFonts w:hint="eastAsia"/>
        </w:rPr>
        <w:t>不可</w:t>
      </w:r>
      <w:r w:rsidR="00437529">
        <w:t>手动输入</w:t>
      </w:r>
    </w:p>
    <w:p w14:paraId="5451A14C" w14:textId="77777777"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t>收款</w:t>
      </w:r>
      <w:r>
        <w:rPr>
          <w:rFonts w:hint="eastAsia"/>
        </w:rPr>
        <w:t>单位</w:t>
      </w:r>
      <w:r>
        <w:t>“</w:t>
      </w:r>
      <w:r>
        <w:t>，</w:t>
      </w:r>
      <w:r>
        <w:rPr>
          <w:rFonts w:hint="eastAsia"/>
        </w:rPr>
        <w:t>即为项目</w:t>
      </w:r>
      <w:r>
        <w:t>客户单位，使用</w:t>
      </w:r>
      <w:r w:rsidR="00DA5618">
        <w:rPr>
          <w:rFonts w:hint="eastAsia"/>
        </w:rPr>
        <w:t>渐进增强输入</w:t>
      </w:r>
      <w:r>
        <w:t>，所输入单位名称必须是</w:t>
      </w:r>
      <w:r>
        <w:rPr>
          <w:rFonts w:hint="eastAsia"/>
        </w:rPr>
        <w:t>客户</w:t>
      </w:r>
      <w:r>
        <w:t>系统里登记过的</w:t>
      </w:r>
      <w:r>
        <w:rPr>
          <w:rFonts w:hint="eastAsia"/>
        </w:rPr>
        <w:t>客户</w:t>
      </w:r>
      <w:r>
        <w:t>，不可为空</w:t>
      </w:r>
    </w:p>
    <w:p w14:paraId="1D03FE34" w14:textId="11E26086" w:rsidR="00A46FA7" w:rsidRDefault="00A46FA7" w:rsidP="00A46FA7">
      <w:pPr>
        <w:pStyle w:val="a7"/>
        <w:numPr>
          <w:ilvl w:val="0"/>
          <w:numId w:val="20"/>
        </w:numPr>
        <w:ind w:firstLineChars="0"/>
        <w:rPr>
          <w:rFonts w:hint="eastAsia"/>
        </w:rPr>
      </w:pPr>
      <w:r>
        <w:t>“</w:t>
      </w:r>
      <w:r>
        <w:rPr>
          <w:rFonts w:hint="eastAsia"/>
        </w:rPr>
        <w:t>合同</w:t>
      </w:r>
      <w:r>
        <w:t>金额</w:t>
      </w:r>
      <w:r>
        <w:t>“</w:t>
      </w:r>
      <w:r>
        <w:rPr>
          <w:rFonts w:hint="eastAsia"/>
        </w:rPr>
        <w:t>，</w:t>
      </w:r>
      <w:r>
        <w:t>该项目合同上</w:t>
      </w:r>
      <w:r>
        <w:rPr>
          <w:rFonts w:hint="eastAsia"/>
        </w:rPr>
        <w:t>签写</w:t>
      </w:r>
      <w:r>
        <w:t>的金额</w:t>
      </w:r>
      <w:r>
        <w:rPr>
          <w:rFonts w:hint="eastAsia"/>
        </w:rPr>
        <w:t>，只可</w:t>
      </w:r>
      <w:r>
        <w:t>输入数字，</w:t>
      </w:r>
      <w:r>
        <w:rPr>
          <w:rFonts w:hint="eastAsia"/>
        </w:rPr>
        <w:t>可为空</w:t>
      </w:r>
    </w:p>
    <w:p w14:paraId="0B37F465" w14:textId="2CEAA18F" w:rsidR="00A46FA7" w:rsidRDefault="00A46FA7" w:rsidP="00A46FA7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已收</w:t>
      </w:r>
      <w:r>
        <w:t>金额</w:t>
      </w:r>
      <w:r>
        <w:t>“</w:t>
      </w:r>
      <w:r>
        <w:rPr>
          <w:rFonts w:hint="eastAsia"/>
        </w:rPr>
        <w:t>，</w:t>
      </w:r>
      <w:r>
        <w:t>该项目已收回的金额</w:t>
      </w:r>
      <w:r>
        <w:rPr>
          <w:rFonts w:hint="eastAsia"/>
        </w:rPr>
        <w:t>，</w:t>
      </w:r>
      <w:r>
        <w:t>只作为显示字段，不可</w:t>
      </w:r>
      <w:r>
        <w:rPr>
          <w:rFonts w:hint="eastAsia"/>
        </w:rPr>
        <w:t>输入</w:t>
      </w:r>
    </w:p>
    <w:p w14:paraId="1E437E27" w14:textId="62477E08" w:rsidR="00A46FA7" w:rsidRDefault="00A46FA7" w:rsidP="00A46FA7">
      <w:pPr>
        <w:pStyle w:val="a7"/>
        <w:numPr>
          <w:ilvl w:val="0"/>
          <w:numId w:val="20"/>
        </w:numPr>
        <w:ind w:firstLineChars="0"/>
        <w:rPr>
          <w:rFonts w:hint="eastAsia"/>
        </w:rPr>
      </w:pPr>
      <w:r>
        <w:t>“</w:t>
      </w:r>
      <w:r>
        <w:t>应收金额</w:t>
      </w:r>
      <w:r>
        <w:t>”</w:t>
      </w:r>
      <w:r>
        <w:rPr>
          <w:rFonts w:hint="eastAsia"/>
        </w:rPr>
        <w:t>，</w:t>
      </w:r>
      <w:r>
        <w:t>该项目应收回的金额</w:t>
      </w:r>
      <w:r>
        <w:rPr>
          <w:rFonts w:hint="eastAsia"/>
        </w:rPr>
        <w:t>，</w:t>
      </w:r>
      <w:r>
        <w:t>只作为显示字段，不可</w:t>
      </w:r>
      <w:r>
        <w:rPr>
          <w:rFonts w:hint="eastAsia"/>
        </w:rPr>
        <w:t>输入</w:t>
      </w:r>
    </w:p>
    <w:p w14:paraId="5AA5C59D" w14:textId="77777777" w:rsidR="00D830B6" w:rsidRDefault="00D830B6" w:rsidP="00D00302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，该次</w:t>
      </w:r>
      <w:r w:rsidR="00DA5618">
        <w:t>收入的金额，只可输入数字，</w:t>
      </w:r>
      <w:r>
        <w:t>可</w:t>
      </w:r>
      <w:r>
        <w:rPr>
          <w:rFonts w:hint="eastAsia"/>
        </w:rPr>
        <w:t>为</w:t>
      </w:r>
      <w:r>
        <w:t>负数，不可为</w:t>
      </w:r>
      <w:commentRangeStart w:id="18"/>
      <w:r>
        <w:t>空</w:t>
      </w:r>
      <w:commentRangeEnd w:id="18"/>
      <w:r w:rsidR="00E101D9">
        <w:rPr>
          <w:rStyle w:val="a4"/>
        </w:rPr>
        <w:commentReference w:id="18"/>
      </w:r>
    </w:p>
    <w:p w14:paraId="249AEC2E" w14:textId="77777777" w:rsidR="00437529" w:rsidRDefault="00C2173B" w:rsidP="00437529">
      <w:pPr>
        <w:pStyle w:val="a7"/>
        <w:numPr>
          <w:ilvl w:val="0"/>
          <w:numId w:val="20"/>
        </w:numPr>
        <w:ind w:firstLineChars="0"/>
      </w:pPr>
      <w:r>
        <w:t>“</w:t>
      </w:r>
      <w:r>
        <w:t>备注</w:t>
      </w:r>
      <w:r>
        <w:t>”</w:t>
      </w:r>
      <w:r>
        <w:t>，</w:t>
      </w:r>
      <w:r>
        <w:rPr>
          <w:rFonts w:hint="eastAsia"/>
        </w:rPr>
        <w:t>有特殊</w:t>
      </w:r>
      <w:r>
        <w:t>情况</w:t>
      </w:r>
      <w:r>
        <w:rPr>
          <w:rFonts w:hint="eastAsia"/>
        </w:rPr>
        <w:t>，</w:t>
      </w:r>
      <w:r>
        <w:t>需要备注的，不可输入特殊字符，可为空</w:t>
      </w:r>
    </w:p>
    <w:p w14:paraId="666379E0" w14:textId="77777777" w:rsidR="00437529" w:rsidRDefault="00437529" w:rsidP="00437529">
      <w:pPr>
        <w:pStyle w:val="a7"/>
        <w:numPr>
          <w:ilvl w:val="0"/>
          <w:numId w:val="20"/>
        </w:numPr>
        <w:ind w:firstLineChars="0"/>
      </w:pPr>
      <w:r>
        <w:t>“</w:t>
      </w:r>
      <w:r>
        <w:rPr>
          <w:rFonts w:hint="eastAsia"/>
        </w:rPr>
        <w:t>摘要</w:t>
      </w:r>
      <w:r>
        <w:t>”</w:t>
      </w:r>
      <w:r>
        <w:rPr>
          <w:rFonts w:hint="eastAsia"/>
        </w:rPr>
        <w:t>，当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</w:t>
      </w:r>
      <w:r>
        <w:lastRenderedPageBreak/>
        <w:t>目款</w:t>
      </w:r>
      <w:r>
        <w:rPr>
          <w:rFonts w:hint="eastAsia"/>
        </w:rPr>
        <w:t>！</w:t>
      </w:r>
    </w:p>
    <w:p w14:paraId="11476610" w14:textId="77777777" w:rsidR="00437529" w:rsidRDefault="00437529" w:rsidP="00D00302">
      <w:pPr>
        <w:pStyle w:val="a7"/>
        <w:numPr>
          <w:ilvl w:val="0"/>
          <w:numId w:val="20"/>
        </w:numPr>
        <w:ind w:firstLineChars="0"/>
      </w:pPr>
    </w:p>
    <w:p w14:paraId="7B232590" w14:textId="77777777" w:rsidR="00426706" w:rsidRDefault="00426706" w:rsidP="00D0030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0E64F688" w14:textId="77777777" w:rsidR="00984BC1" w:rsidRDefault="00984BC1" w:rsidP="00D00302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52528490" w14:textId="77777777" w:rsidR="007A594F" w:rsidRDefault="007A594F" w:rsidP="007A594F"/>
    <w:p w14:paraId="42B47B41" w14:textId="77777777" w:rsidR="007A594F" w:rsidRDefault="007A594F" w:rsidP="007A594F"/>
    <w:p w14:paraId="20E93885" w14:textId="77777777" w:rsidR="007A594F" w:rsidRDefault="007A594F" w:rsidP="007A594F"/>
    <w:p w14:paraId="2E29F9DE" w14:textId="171AC648" w:rsidR="00426706" w:rsidRDefault="007A594F" w:rsidP="00984BC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F54A3C">
        <w:t>.</w:t>
      </w:r>
      <w:r w:rsidR="009023E5">
        <w:t>1.</w:t>
      </w:r>
      <w:r w:rsidR="00F54A3C">
        <w:t>2</w:t>
      </w:r>
    </w:p>
    <w:p w14:paraId="1B63924B" w14:textId="77777777" w:rsidR="007A594F" w:rsidRPr="005B4C4E" w:rsidRDefault="007A594F" w:rsidP="007A594F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19" w:name="_Toc447204251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支出登记</w:t>
      </w:r>
      <w:bookmarkEnd w:id="19"/>
    </w:p>
    <w:p w14:paraId="55EFF626" w14:textId="77777777" w:rsidR="007A594F" w:rsidRPr="00803F3E" w:rsidRDefault="007A594F" w:rsidP="007A594F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1C304C4" w14:textId="77777777" w:rsidR="007A594F" w:rsidRDefault="007A594F" w:rsidP="007A594F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19AC1CC" w14:textId="77777777" w:rsidR="007A594F" w:rsidRDefault="007A594F" w:rsidP="007A594F">
      <w:r>
        <w:rPr>
          <w:rFonts w:hint="eastAsia"/>
        </w:rPr>
        <w:t>设计日期：</w:t>
      </w:r>
      <w:r>
        <w:t>2016-03-</w:t>
      </w:r>
      <w:commentRangeStart w:id="20"/>
      <w:r>
        <w:t>25</w:t>
      </w:r>
      <w:commentRangeEnd w:id="20"/>
      <w:r w:rsidR="00D33D37">
        <w:rPr>
          <w:rStyle w:val="a4"/>
        </w:rPr>
        <w:commentReference w:id="20"/>
      </w:r>
    </w:p>
    <w:p w14:paraId="09098CD9" w14:textId="77777777" w:rsidR="007A594F" w:rsidRDefault="007A594F" w:rsidP="007A594F">
      <w:r w:rsidRPr="00AF265B">
        <w:rPr>
          <w:noProof/>
        </w:rPr>
        <w:drawing>
          <wp:inline distT="0" distB="0" distL="0" distR="0" wp14:anchorId="5C97F1C2" wp14:editId="4C227F9C">
            <wp:extent cx="5274310" cy="3743330"/>
            <wp:effectExtent l="0" t="0" r="2540" b="9525"/>
            <wp:docPr id="40" name="图片 40" descr="F:\works\2.23接受文件\营业收入的登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works\2.23接受文件\营业收入的登记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3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6D1D39" w14:textId="77777777" w:rsidR="00D33D37" w:rsidRDefault="00D33D37" w:rsidP="00D33D37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4B06FCFB" w14:textId="77777777" w:rsidR="007A594F" w:rsidRDefault="007A594F" w:rsidP="007A594F">
      <w:pPr>
        <w:rPr>
          <w:szCs w:val="21"/>
        </w:rPr>
      </w:pPr>
      <w:r w:rsidRPr="00AC4209">
        <w:rPr>
          <w:rFonts w:hint="eastAsia"/>
          <w:szCs w:val="21"/>
        </w:rPr>
        <w:t>设计</w:t>
      </w:r>
      <w:commentRangeStart w:id="21"/>
      <w:r w:rsidRPr="00AC4209">
        <w:rPr>
          <w:rFonts w:hint="eastAsia"/>
          <w:szCs w:val="21"/>
        </w:rPr>
        <w:t>说明</w:t>
      </w:r>
      <w:commentRangeEnd w:id="21"/>
      <w:r>
        <w:rPr>
          <w:rStyle w:val="a4"/>
        </w:rPr>
        <w:commentReference w:id="21"/>
      </w:r>
      <w:r w:rsidRPr="00AC4209">
        <w:rPr>
          <w:rFonts w:hint="eastAsia"/>
          <w:szCs w:val="21"/>
        </w:rPr>
        <w:t>：</w:t>
      </w:r>
    </w:p>
    <w:p w14:paraId="66240AE3" w14:textId="77777777" w:rsidR="007A594F" w:rsidRDefault="007A594F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rPr>
          <w:rFonts w:hint="eastAsia"/>
        </w:rPr>
        <w:t>部门</w:t>
      </w:r>
      <w:r>
        <w:t>”</w:t>
      </w:r>
      <w:r>
        <w:t>，输入</w:t>
      </w:r>
      <w:r>
        <w:rPr>
          <w:rFonts w:hint="eastAsia"/>
        </w:rPr>
        <w:t>该次</w:t>
      </w:r>
      <w:r>
        <w:t>收入</w:t>
      </w:r>
      <w:r>
        <w:rPr>
          <w:rFonts w:hint="eastAsia"/>
        </w:rPr>
        <w:t>所</w:t>
      </w:r>
      <w:r>
        <w:t>登记的部门</w:t>
      </w:r>
      <w:r>
        <w:rPr>
          <w:rFonts w:hint="eastAsia"/>
        </w:rPr>
        <w:t>，使用</w:t>
      </w:r>
      <w:r>
        <w:rPr>
          <w:rFonts w:hint="eastAsia"/>
        </w:rPr>
        <w:t>combox</w:t>
      </w:r>
      <w:r>
        <w:rPr>
          <w:rFonts w:hint="eastAsia"/>
        </w:rPr>
        <w:t>输入</w:t>
      </w:r>
      <w:r>
        <w:t>，不可为空</w:t>
      </w:r>
    </w:p>
    <w:p w14:paraId="0FC2A147" w14:textId="77777777" w:rsidR="007A594F" w:rsidRDefault="007A594F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rPr>
          <w:rFonts w:hint="eastAsia"/>
        </w:rPr>
        <w:t>项目</w:t>
      </w:r>
      <w:r>
        <w:t>“</w:t>
      </w:r>
      <w:r>
        <w:t>，输入</w:t>
      </w:r>
      <w:r>
        <w:rPr>
          <w:rFonts w:hint="eastAsia"/>
        </w:rPr>
        <w:t>该</w:t>
      </w:r>
      <w:r>
        <w:t>收入的</w:t>
      </w:r>
      <w:r>
        <w:rPr>
          <w:rFonts w:hint="eastAsia"/>
        </w:rPr>
        <w:t>所属</w:t>
      </w:r>
      <w:r>
        <w:t>项目，使用</w:t>
      </w:r>
      <w:r>
        <w:rPr>
          <w:rFonts w:hint="eastAsia"/>
        </w:rPr>
        <w:t>渐进增强输入</w:t>
      </w:r>
      <w:r>
        <w:t>，</w:t>
      </w:r>
      <w:r>
        <w:rPr>
          <w:rFonts w:hint="eastAsia"/>
        </w:rPr>
        <w:t>所输入</w:t>
      </w:r>
      <w:r>
        <w:t>项目</w:t>
      </w:r>
      <w:r>
        <w:rPr>
          <w:rFonts w:hint="eastAsia"/>
        </w:rPr>
        <w:t>必须</w:t>
      </w:r>
      <w:r>
        <w:t>为登记过的项目，不可为空</w:t>
      </w:r>
    </w:p>
    <w:p w14:paraId="38B1C91B" w14:textId="4D595B17" w:rsidR="001A79E9" w:rsidRDefault="001A79E9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rPr>
          <w:rFonts w:hint="eastAsia"/>
        </w:rPr>
        <w:t>合同</w:t>
      </w:r>
      <w:r>
        <w:t>金额</w:t>
      </w:r>
      <w:r>
        <w:t>”</w:t>
      </w:r>
      <w:r>
        <w:rPr>
          <w:rFonts w:hint="eastAsia"/>
        </w:rPr>
        <w:t>，</w:t>
      </w:r>
      <w:r>
        <w:t>该项目的合同金额，</w:t>
      </w:r>
      <w:r>
        <w:rPr>
          <w:rFonts w:hint="eastAsia"/>
        </w:rPr>
        <w:t>只可</w:t>
      </w:r>
      <w:r>
        <w:t>输入</w:t>
      </w:r>
      <w:r>
        <w:rPr>
          <w:rFonts w:hint="eastAsia"/>
        </w:rPr>
        <w:t>数字</w:t>
      </w:r>
      <w:r w:rsidR="00927F62">
        <w:t>，</w:t>
      </w:r>
      <w:r>
        <w:rPr>
          <w:rFonts w:hint="eastAsia"/>
        </w:rPr>
        <w:t>可</w:t>
      </w:r>
      <w:r>
        <w:t>为空</w:t>
      </w:r>
    </w:p>
    <w:p w14:paraId="177CE003" w14:textId="014AD839" w:rsidR="001A79E9" w:rsidRDefault="001A79E9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t>已付金额</w:t>
      </w:r>
      <w:r>
        <w:t>”</w:t>
      </w:r>
      <w:r>
        <w:rPr>
          <w:rFonts w:hint="eastAsia"/>
        </w:rPr>
        <w:t>，已</w:t>
      </w:r>
      <w:r>
        <w:t>收回的金额，</w:t>
      </w:r>
      <w:r w:rsidR="00927F62">
        <w:t>只作为显示字段，不可</w:t>
      </w:r>
      <w:r w:rsidR="00927F62">
        <w:rPr>
          <w:rFonts w:hint="eastAsia"/>
        </w:rPr>
        <w:t>输入</w:t>
      </w:r>
    </w:p>
    <w:p w14:paraId="2CAA8658" w14:textId="7ACA8FB9" w:rsidR="001A79E9" w:rsidRDefault="001A79E9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rPr>
          <w:rFonts w:hint="eastAsia"/>
        </w:rPr>
        <w:t>应付金额</w:t>
      </w:r>
      <w:r>
        <w:t>”</w:t>
      </w:r>
      <w:r>
        <w:t>，</w:t>
      </w:r>
      <w:r>
        <w:rPr>
          <w:rFonts w:hint="eastAsia"/>
        </w:rPr>
        <w:t>应该</w:t>
      </w:r>
      <w:r>
        <w:t>付款的金额，</w:t>
      </w:r>
      <w:r w:rsidR="00927F62">
        <w:t>只作为显示字段，不可</w:t>
      </w:r>
      <w:r w:rsidR="00927F62">
        <w:rPr>
          <w:rFonts w:hint="eastAsia"/>
        </w:rPr>
        <w:t>输入</w:t>
      </w:r>
    </w:p>
    <w:p w14:paraId="24F09ABD" w14:textId="77777777" w:rsidR="007A594F" w:rsidRDefault="007A594F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rPr>
          <w:rFonts w:hint="eastAsia"/>
        </w:rPr>
        <w:t>收款</w:t>
      </w:r>
      <w:r>
        <w:t>日期</w:t>
      </w:r>
      <w:r>
        <w:t>”</w:t>
      </w:r>
      <w:r>
        <w:rPr>
          <w:rFonts w:hint="eastAsia"/>
        </w:rPr>
        <w:t>，使用</w:t>
      </w:r>
      <w:r>
        <w:t>时间控件制作，</w:t>
      </w:r>
      <w:r>
        <w:rPr>
          <w:rFonts w:hint="eastAsia"/>
        </w:rPr>
        <w:t>不可</w:t>
      </w:r>
      <w:r>
        <w:t>手动输入</w:t>
      </w:r>
    </w:p>
    <w:p w14:paraId="3D6D040D" w14:textId="77777777" w:rsidR="007A594F" w:rsidRDefault="007A594F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t>收款</w:t>
      </w:r>
      <w:r>
        <w:rPr>
          <w:rFonts w:hint="eastAsia"/>
        </w:rPr>
        <w:t>单位</w:t>
      </w:r>
      <w:r>
        <w:t>“</w:t>
      </w:r>
      <w:r>
        <w:t>，</w:t>
      </w:r>
      <w:r>
        <w:rPr>
          <w:rFonts w:hint="eastAsia"/>
        </w:rPr>
        <w:t>即为项目</w:t>
      </w:r>
      <w:r>
        <w:t>客户单位，使用</w:t>
      </w:r>
      <w:r>
        <w:rPr>
          <w:rFonts w:hint="eastAsia"/>
        </w:rPr>
        <w:t>渐进增强输入</w:t>
      </w:r>
      <w:r>
        <w:t>，所输入单位名称必须是</w:t>
      </w:r>
      <w:r>
        <w:rPr>
          <w:rFonts w:hint="eastAsia"/>
        </w:rPr>
        <w:t>客户</w:t>
      </w:r>
      <w:r>
        <w:t>系统里登记过的</w:t>
      </w:r>
      <w:r>
        <w:rPr>
          <w:rFonts w:hint="eastAsia"/>
        </w:rPr>
        <w:t>客户</w:t>
      </w:r>
      <w:r>
        <w:t>，不可为空</w:t>
      </w:r>
    </w:p>
    <w:p w14:paraId="1A4133D4" w14:textId="77777777" w:rsidR="001A79E9" w:rsidRDefault="007A594F" w:rsidP="001A79E9">
      <w:pPr>
        <w:pStyle w:val="a7"/>
        <w:numPr>
          <w:ilvl w:val="0"/>
          <w:numId w:val="52"/>
        </w:numPr>
        <w:ind w:firstLineChars="0"/>
      </w:pPr>
      <w:r>
        <w:lastRenderedPageBreak/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，该次</w:t>
      </w:r>
      <w:r>
        <w:t>收入的金额，只可输入数字，可</w:t>
      </w:r>
      <w:r>
        <w:rPr>
          <w:rFonts w:hint="eastAsia"/>
        </w:rPr>
        <w:t>为</w:t>
      </w:r>
      <w:r>
        <w:t>负数，不可为</w:t>
      </w:r>
      <w:commentRangeStart w:id="22"/>
      <w:r>
        <w:t>空</w:t>
      </w:r>
      <w:commentRangeEnd w:id="22"/>
      <w:r>
        <w:rPr>
          <w:rStyle w:val="a4"/>
        </w:rPr>
        <w:commentReference w:id="22"/>
      </w:r>
    </w:p>
    <w:p w14:paraId="526DFBF8" w14:textId="77777777" w:rsidR="007A594F" w:rsidRDefault="007A594F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t>备注</w:t>
      </w:r>
      <w:r>
        <w:t>”</w:t>
      </w:r>
      <w:r>
        <w:t>，</w:t>
      </w:r>
      <w:r>
        <w:rPr>
          <w:rFonts w:hint="eastAsia"/>
        </w:rPr>
        <w:t>有特殊</w:t>
      </w:r>
      <w:r>
        <w:t>情况</w:t>
      </w:r>
      <w:r>
        <w:rPr>
          <w:rFonts w:hint="eastAsia"/>
        </w:rPr>
        <w:t>，</w:t>
      </w:r>
      <w:r>
        <w:t>需要备注的，不可输入特殊字符，可为空</w:t>
      </w:r>
    </w:p>
    <w:p w14:paraId="60683C86" w14:textId="77777777" w:rsidR="007A594F" w:rsidRDefault="007A594F" w:rsidP="001A79E9">
      <w:pPr>
        <w:pStyle w:val="a7"/>
        <w:numPr>
          <w:ilvl w:val="0"/>
          <w:numId w:val="52"/>
        </w:numPr>
        <w:ind w:firstLineChars="0"/>
      </w:pPr>
      <w:r>
        <w:t>“</w:t>
      </w:r>
      <w:r>
        <w:rPr>
          <w:rFonts w:hint="eastAsia"/>
        </w:rPr>
        <w:t>摘要</w:t>
      </w:r>
      <w:r>
        <w:t>”</w:t>
      </w:r>
      <w:r>
        <w:rPr>
          <w:rFonts w:hint="eastAsia"/>
        </w:rPr>
        <w:t>，当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  <w:p w14:paraId="19E6BBF2" w14:textId="77777777" w:rsidR="007A594F" w:rsidRDefault="007A594F" w:rsidP="001A79E9">
      <w:pPr>
        <w:pStyle w:val="a7"/>
        <w:numPr>
          <w:ilvl w:val="0"/>
          <w:numId w:val="52"/>
        </w:numPr>
        <w:ind w:firstLineChars="0"/>
      </w:pPr>
    </w:p>
    <w:p w14:paraId="43C4EF88" w14:textId="77777777" w:rsidR="007A594F" w:rsidRDefault="007A594F" w:rsidP="001A79E9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1ED0FC10" w14:textId="4FC32A16" w:rsidR="00765333" w:rsidRDefault="007A594F" w:rsidP="00984BC1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620B8C5E" w14:textId="77777777" w:rsidR="005104C3" w:rsidRDefault="005104C3" w:rsidP="005104C3"/>
    <w:p w14:paraId="1199B968" w14:textId="77777777" w:rsidR="005104C3" w:rsidRDefault="005104C3" w:rsidP="005104C3"/>
    <w:p w14:paraId="516A964F" w14:textId="77777777" w:rsidR="005104C3" w:rsidRPr="007A594F" w:rsidRDefault="005104C3" w:rsidP="005104C3">
      <w:pPr>
        <w:rPr>
          <w:rFonts w:hint="eastAsia"/>
        </w:rPr>
      </w:pPr>
    </w:p>
    <w:p w14:paraId="5262AB0F" w14:textId="77777777" w:rsidR="00984BC1" w:rsidRDefault="00984BC1" w:rsidP="00984BC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F54A3C">
        <w:t>.3</w:t>
      </w:r>
    </w:p>
    <w:p w14:paraId="2E492F99" w14:textId="77777777" w:rsidR="00984BC1" w:rsidRPr="005B4C4E" w:rsidRDefault="00984BC1" w:rsidP="00984BC1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3" w:name="_Toc447204252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订正</w:t>
      </w:r>
      <w:bookmarkEnd w:id="23"/>
    </w:p>
    <w:p w14:paraId="48B3CF8E" w14:textId="77777777" w:rsidR="00984BC1" w:rsidRPr="00803F3E" w:rsidRDefault="00984BC1" w:rsidP="00984BC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52E65A9" w14:textId="77777777" w:rsidR="00984BC1" w:rsidRDefault="00984BC1" w:rsidP="00984BC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FFECD86" w14:textId="77777777" w:rsidR="00984BC1" w:rsidRDefault="00984BC1" w:rsidP="00984BC1">
      <w:r>
        <w:rPr>
          <w:rFonts w:hint="eastAsia"/>
        </w:rPr>
        <w:t>设计日期：</w:t>
      </w:r>
      <w:r>
        <w:t>2016-03-25</w:t>
      </w:r>
    </w:p>
    <w:p w14:paraId="7D1F724E" w14:textId="77777777" w:rsidR="00984BC1" w:rsidRDefault="000072C1" w:rsidP="00984BC1">
      <w:r w:rsidRPr="000072C1">
        <w:rPr>
          <w:noProof/>
        </w:rPr>
        <w:drawing>
          <wp:inline distT="0" distB="0" distL="0" distR="0" wp14:anchorId="62865F3C" wp14:editId="58005949">
            <wp:extent cx="5274310" cy="3667622"/>
            <wp:effectExtent l="0" t="0" r="2540" b="9525"/>
            <wp:docPr id="47" name="图片 47" descr="F:\works\内网通接受文件\汪妍\营业收入的订正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works\内网通接受文件\汪妍\营业收入的订正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7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71185E" w14:textId="77777777" w:rsidR="00D33D37" w:rsidRDefault="00D33D37" w:rsidP="00D33D37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1FC095B5" w14:textId="77777777" w:rsidR="00984BC1" w:rsidRDefault="00984BC1" w:rsidP="00984BC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A3C0623" w14:textId="77777777" w:rsidR="00B916F9" w:rsidRPr="00B916F9" w:rsidRDefault="00B916F9" w:rsidP="00D00302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订正</w:t>
      </w:r>
      <w:r>
        <w:rPr>
          <w:szCs w:val="21"/>
        </w:rPr>
        <w:t>”</w:t>
      </w:r>
      <w:r>
        <w:rPr>
          <w:szCs w:val="21"/>
        </w:rPr>
        <w:t>，如该条记录</w:t>
      </w:r>
      <w:r>
        <w:rPr>
          <w:rFonts w:hint="eastAsia"/>
          <w:szCs w:val="21"/>
        </w:rPr>
        <w:t>未被其他</w:t>
      </w:r>
      <w:r>
        <w:rPr>
          <w:szCs w:val="21"/>
        </w:rPr>
        <w:t>用户锁定，则弹出</w:t>
      </w:r>
      <w:r>
        <w:rPr>
          <w:rFonts w:hint="eastAsia"/>
          <w:szCs w:val="21"/>
        </w:rPr>
        <w:t>编辑</w:t>
      </w:r>
      <w:r>
        <w:rPr>
          <w:szCs w:val="21"/>
        </w:rPr>
        <w:t>对话盒，被锁定则弹出该条记录</w:t>
      </w:r>
      <w:r>
        <w:rPr>
          <w:rFonts w:hint="eastAsia"/>
          <w:szCs w:val="21"/>
        </w:rPr>
        <w:t>正在</w:t>
      </w:r>
      <w:r>
        <w:rPr>
          <w:szCs w:val="21"/>
        </w:rPr>
        <w:t>被其他用户编辑的</w:t>
      </w:r>
      <w:r>
        <w:rPr>
          <w:rFonts w:hint="eastAsia"/>
          <w:szCs w:val="21"/>
        </w:rPr>
        <w:t>提醒框</w:t>
      </w:r>
    </w:p>
    <w:p w14:paraId="2BC44E33" w14:textId="77777777" w:rsidR="00984BC1" w:rsidRDefault="00984BC1" w:rsidP="00D00302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输入</w:t>
      </w:r>
      <w:r>
        <w:t>框</w:t>
      </w:r>
      <w:r>
        <w:rPr>
          <w:rFonts w:hint="eastAsia"/>
        </w:rPr>
        <w:t>同</w:t>
      </w:r>
      <w:r>
        <w:rPr>
          <w:rFonts w:hint="eastAsia"/>
        </w:rPr>
        <w:t>UI1.1</w:t>
      </w:r>
      <w:r w:rsidR="00B916F9">
        <w:rPr>
          <w:rFonts w:hint="eastAsia"/>
        </w:rPr>
        <w:t>，对话盒</w:t>
      </w:r>
      <w:r w:rsidR="00B916F9">
        <w:t>打开时会显示该记录原有数据，可以修改，限制</w:t>
      </w:r>
      <w:r w:rsidR="00B916F9">
        <w:rPr>
          <w:rFonts w:hint="eastAsia"/>
        </w:rPr>
        <w:t>跟</w:t>
      </w:r>
      <w:r w:rsidR="00B916F9">
        <w:rPr>
          <w:rFonts w:hint="eastAsia"/>
        </w:rPr>
        <w:t>UI1.1</w:t>
      </w:r>
      <w:r w:rsidR="00B916F9">
        <w:rPr>
          <w:rFonts w:hint="eastAsia"/>
        </w:rPr>
        <w:t>一样</w:t>
      </w:r>
    </w:p>
    <w:p w14:paraId="24F8BA12" w14:textId="77777777" w:rsidR="00984BC1" w:rsidRDefault="00984BC1" w:rsidP="00D00302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7506F936" w14:textId="77777777" w:rsidR="00984BC1" w:rsidRDefault="00984BC1" w:rsidP="00D00302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</w:t>
      </w:r>
      <w:r>
        <w:lastRenderedPageBreak/>
        <w:t>回对话盒</w:t>
      </w:r>
    </w:p>
    <w:p w14:paraId="2793810F" w14:textId="77777777" w:rsidR="00984BC1" w:rsidRDefault="00984BC1" w:rsidP="00984BC1"/>
    <w:p w14:paraId="60CADA6A" w14:textId="77777777" w:rsidR="000072C1" w:rsidRDefault="000072C1" w:rsidP="00984BC1"/>
    <w:p w14:paraId="6129F6AA" w14:textId="77777777" w:rsidR="000072C1" w:rsidRDefault="000072C1" w:rsidP="00984BC1"/>
    <w:p w14:paraId="21E8AFA7" w14:textId="77777777" w:rsidR="000072C1" w:rsidRDefault="000072C1" w:rsidP="00984BC1"/>
    <w:p w14:paraId="76A74F9D" w14:textId="77777777" w:rsidR="000072C1" w:rsidRDefault="000072C1" w:rsidP="00984BC1"/>
    <w:p w14:paraId="0BA631D9" w14:textId="77777777" w:rsidR="000072C1" w:rsidRDefault="000072C1" w:rsidP="00984BC1"/>
    <w:p w14:paraId="01D31665" w14:textId="77777777" w:rsidR="000072C1" w:rsidRDefault="000072C1" w:rsidP="00984BC1"/>
    <w:p w14:paraId="1A0EDBE3" w14:textId="77777777" w:rsidR="000072C1" w:rsidRDefault="000072C1" w:rsidP="00984BC1"/>
    <w:p w14:paraId="471659F9" w14:textId="77777777" w:rsidR="000072C1" w:rsidRDefault="000072C1" w:rsidP="00984BC1"/>
    <w:p w14:paraId="3F869361" w14:textId="77777777" w:rsidR="000072C1" w:rsidRDefault="000072C1" w:rsidP="00984BC1"/>
    <w:p w14:paraId="69D4763E" w14:textId="77777777" w:rsidR="000072C1" w:rsidRPr="00984BC1" w:rsidRDefault="000072C1" w:rsidP="00984BC1"/>
    <w:p w14:paraId="16C90E6E" w14:textId="77777777" w:rsidR="0045392C" w:rsidRDefault="0045392C" w:rsidP="0045392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4</w:t>
      </w:r>
    </w:p>
    <w:p w14:paraId="3A3B46A3" w14:textId="77777777" w:rsidR="0045392C" w:rsidRPr="005B4C4E" w:rsidRDefault="0045392C" w:rsidP="0045392C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4" w:name="_Toc447204253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支出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订正</w:t>
      </w:r>
      <w:bookmarkEnd w:id="24"/>
    </w:p>
    <w:p w14:paraId="0F11A94B" w14:textId="77777777" w:rsidR="0045392C" w:rsidRPr="00803F3E" w:rsidRDefault="0045392C" w:rsidP="0045392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3986010" w14:textId="77777777" w:rsidR="0045392C" w:rsidRDefault="0045392C" w:rsidP="0045392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7AA1A07" w14:textId="77777777" w:rsidR="0045392C" w:rsidRDefault="0045392C" w:rsidP="0045392C">
      <w:r>
        <w:rPr>
          <w:rFonts w:hint="eastAsia"/>
        </w:rPr>
        <w:t>设计日期：</w:t>
      </w:r>
      <w:r>
        <w:t>2016-</w:t>
      </w:r>
      <w:r w:rsidR="000072C1">
        <w:t>03-25</w:t>
      </w:r>
    </w:p>
    <w:p w14:paraId="53B5850A" w14:textId="77777777" w:rsidR="0045392C" w:rsidRDefault="000072C1" w:rsidP="0045392C">
      <w:r w:rsidRPr="000072C1">
        <w:rPr>
          <w:noProof/>
        </w:rPr>
        <w:drawing>
          <wp:inline distT="0" distB="0" distL="0" distR="0" wp14:anchorId="206E3338" wp14:editId="3EAF9BD3">
            <wp:extent cx="5274310" cy="3667622"/>
            <wp:effectExtent l="0" t="0" r="2540" b="9525"/>
            <wp:docPr id="48" name="图片 48" descr="F:\works\内网通接受文件\汪妍\营业支出订正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营业支出订正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76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BDAC44" w14:textId="77777777" w:rsidR="00D33D37" w:rsidRDefault="00D33D37" w:rsidP="00D33D37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0886B287" w14:textId="77777777" w:rsidR="0045392C" w:rsidRDefault="0045392C" w:rsidP="0045392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27BA868" w14:textId="77777777" w:rsidR="0045392C" w:rsidRPr="00B916F9" w:rsidRDefault="0045392C" w:rsidP="00240F6E">
      <w:pPr>
        <w:pStyle w:val="a7"/>
        <w:numPr>
          <w:ilvl w:val="0"/>
          <w:numId w:val="49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订正</w:t>
      </w:r>
      <w:r>
        <w:rPr>
          <w:szCs w:val="21"/>
        </w:rPr>
        <w:t>”</w:t>
      </w:r>
      <w:r>
        <w:rPr>
          <w:szCs w:val="21"/>
        </w:rPr>
        <w:t>，如该条记录</w:t>
      </w:r>
      <w:r>
        <w:rPr>
          <w:rFonts w:hint="eastAsia"/>
          <w:szCs w:val="21"/>
        </w:rPr>
        <w:t>未被其他</w:t>
      </w:r>
      <w:r>
        <w:rPr>
          <w:szCs w:val="21"/>
        </w:rPr>
        <w:t>用户锁定，则弹出</w:t>
      </w:r>
      <w:r>
        <w:rPr>
          <w:rFonts w:hint="eastAsia"/>
          <w:szCs w:val="21"/>
        </w:rPr>
        <w:t>编辑</w:t>
      </w:r>
      <w:r>
        <w:rPr>
          <w:szCs w:val="21"/>
        </w:rPr>
        <w:t>对话盒，被锁定则弹出该条记录</w:t>
      </w:r>
      <w:r>
        <w:rPr>
          <w:rFonts w:hint="eastAsia"/>
          <w:szCs w:val="21"/>
        </w:rPr>
        <w:t>正在</w:t>
      </w:r>
      <w:r>
        <w:rPr>
          <w:szCs w:val="21"/>
        </w:rPr>
        <w:t>被其他用户编辑的</w:t>
      </w:r>
      <w:r>
        <w:rPr>
          <w:rFonts w:hint="eastAsia"/>
          <w:szCs w:val="21"/>
        </w:rPr>
        <w:t>提醒框</w:t>
      </w:r>
    </w:p>
    <w:p w14:paraId="4CF85C92" w14:textId="77777777" w:rsidR="0045392C" w:rsidRDefault="0045392C" w:rsidP="00240F6E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输入</w:t>
      </w:r>
      <w:r>
        <w:t>框</w:t>
      </w:r>
      <w:r>
        <w:rPr>
          <w:rFonts w:hint="eastAsia"/>
        </w:rPr>
        <w:t>同</w:t>
      </w:r>
      <w:r>
        <w:rPr>
          <w:rFonts w:hint="eastAsia"/>
        </w:rPr>
        <w:t>UI1.1</w:t>
      </w:r>
      <w:r>
        <w:rPr>
          <w:rFonts w:hint="eastAsia"/>
        </w:rPr>
        <w:t>，对话盒</w:t>
      </w:r>
      <w:r>
        <w:t>打开时会显示该记录原有数据，可以修改，限制</w:t>
      </w:r>
      <w:r>
        <w:rPr>
          <w:rFonts w:hint="eastAsia"/>
        </w:rPr>
        <w:t>跟</w:t>
      </w:r>
      <w:r>
        <w:rPr>
          <w:rFonts w:hint="eastAsia"/>
        </w:rPr>
        <w:t>UI1.1</w:t>
      </w:r>
      <w:r>
        <w:rPr>
          <w:rFonts w:hint="eastAsia"/>
        </w:rPr>
        <w:t>一样</w:t>
      </w:r>
    </w:p>
    <w:p w14:paraId="6F042F1E" w14:textId="77777777" w:rsidR="0045392C" w:rsidRDefault="0045392C" w:rsidP="005B6472">
      <w:pPr>
        <w:pStyle w:val="a7"/>
        <w:numPr>
          <w:ilvl w:val="0"/>
          <w:numId w:val="49"/>
        </w:numPr>
        <w:ind w:left="0" w:firstLineChars="0" w:firstLine="0"/>
      </w:pPr>
      <w:r>
        <w:rPr>
          <w:rFonts w:hint="eastAsia"/>
        </w:rPr>
        <w:t>点击</w:t>
      </w:r>
      <w:r>
        <w:t>“</w:t>
      </w:r>
      <w:r>
        <w:t>提交</w:t>
      </w:r>
      <w:r>
        <w:t>”</w:t>
      </w:r>
      <w:r>
        <w:rPr>
          <w:rFonts w:hint="eastAsia"/>
        </w:rPr>
        <w:t>，</w:t>
      </w:r>
      <w:r>
        <w:t>将填好的</w:t>
      </w:r>
      <w:r>
        <w:rPr>
          <w:rFonts w:hint="eastAsia"/>
        </w:rPr>
        <w:t>营业收入</w:t>
      </w:r>
      <w:r>
        <w:t>登记到数据库，如果成功，</w:t>
      </w:r>
      <w:r>
        <w:rPr>
          <w:rFonts w:hint="eastAsia"/>
        </w:rPr>
        <w:t>关闭</w:t>
      </w:r>
      <w:r>
        <w:t>对话盒，提交不成功则保留对话盒，弹出</w:t>
      </w:r>
      <w:r>
        <w:rPr>
          <w:rFonts w:hint="eastAsia"/>
        </w:rPr>
        <w:t>错误</w:t>
      </w:r>
      <w:r>
        <w:t>提示</w:t>
      </w:r>
    </w:p>
    <w:p w14:paraId="0E908930" w14:textId="77777777" w:rsidR="0045392C" w:rsidRDefault="0045392C" w:rsidP="00240F6E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</w:t>
      </w:r>
      <w:r>
        <w:lastRenderedPageBreak/>
        <w:t>回对话盒</w:t>
      </w:r>
    </w:p>
    <w:p w14:paraId="59EBB081" w14:textId="77777777" w:rsidR="000C3D0E" w:rsidRDefault="000C3D0E" w:rsidP="002D197D"/>
    <w:p w14:paraId="41DF3C4D" w14:textId="77777777" w:rsidR="000072C1" w:rsidRDefault="000072C1" w:rsidP="002D197D"/>
    <w:p w14:paraId="2C191DFB" w14:textId="77777777" w:rsidR="000072C1" w:rsidRDefault="000072C1" w:rsidP="002D197D"/>
    <w:p w14:paraId="5A9FEF03" w14:textId="77777777" w:rsidR="000072C1" w:rsidRDefault="000072C1" w:rsidP="002D197D"/>
    <w:p w14:paraId="44A13535" w14:textId="77777777" w:rsidR="000072C1" w:rsidRDefault="000072C1" w:rsidP="002D197D"/>
    <w:p w14:paraId="77831A67" w14:textId="77777777" w:rsidR="000072C1" w:rsidRDefault="000072C1" w:rsidP="002D197D"/>
    <w:p w14:paraId="7B98CDB0" w14:textId="77777777" w:rsidR="000072C1" w:rsidRDefault="000072C1" w:rsidP="002D197D"/>
    <w:p w14:paraId="3017C4E9" w14:textId="77777777" w:rsidR="000072C1" w:rsidRDefault="000072C1" w:rsidP="002D197D"/>
    <w:p w14:paraId="309AD087" w14:textId="77777777" w:rsidR="00250197" w:rsidRDefault="00250197" w:rsidP="002D197D"/>
    <w:p w14:paraId="1AE9EEBF" w14:textId="77777777" w:rsidR="000072C1" w:rsidRDefault="000072C1" w:rsidP="002D197D"/>
    <w:p w14:paraId="18533BAA" w14:textId="77777777" w:rsidR="000072C1" w:rsidRPr="0045392C" w:rsidRDefault="000072C1" w:rsidP="002D197D"/>
    <w:p w14:paraId="4C24B1F6" w14:textId="77777777" w:rsidR="00DF335B" w:rsidRDefault="00DF335B" w:rsidP="00DF335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E75CAB">
        <w:t>.5</w:t>
      </w:r>
    </w:p>
    <w:p w14:paraId="36CC15F7" w14:textId="77777777" w:rsidR="00DF335B" w:rsidRPr="005B4C4E" w:rsidRDefault="00DF335B" w:rsidP="00DF335B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5" w:name="_Toc447204254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</w:t>
      </w:r>
      <w:r>
        <w:rPr>
          <w:b w:val="0"/>
          <w:sz w:val="24"/>
          <w:szCs w:val="24"/>
        </w:rPr>
        <w:t>收入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确认</w:t>
      </w:r>
      <w:bookmarkEnd w:id="25"/>
    </w:p>
    <w:p w14:paraId="4E737846" w14:textId="77777777" w:rsidR="00DF335B" w:rsidRPr="00803F3E" w:rsidRDefault="00DF335B" w:rsidP="00DF335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EDA0393" w14:textId="77777777" w:rsidR="00DF335B" w:rsidRDefault="00DF335B" w:rsidP="00DF335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CC7F8B1" w14:textId="77777777" w:rsidR="00DF335B" w:rsidRDefault="00DF335B" w:rsidP="00DF335B">
      <w:r>
        <w:rPr>
          <w:rFonts w:hint="eastAsia"/>
        </w:rPr>
        <w:t>设计日期：</w:t>
      </w:r>
      <w:r>
        <w:t>2016-03-25</w:t>
      </w:r>
    </w:p>
    <w:p w14:paraId="2E9C736C" w14:textId="77777777" w:rsidR="00DF335B" w:rsidRDefault="00C85A72" w:rsidP="00DF335B">
      <w:r w:rsidRPr="004B4C80">
        <w:rPr>
          <w:noProof/>
        </w:rPr>
        <w:drawing>
          <wp:inline distT="0" distB="0" distL="0" distR="0" wp14:anchorId="71F9B522" wp14:editId="13A6BE22">
            <wp:extent cx="5274310" cy="4592320"/>
            <wp:effectExtent l="0" t="0" r="2540" b="0"/>
            <wp:docPr id="46" name="图片 46" descr="F:\works\内网通接受文件\汪妍\营业收入审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营业收入审核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9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04B6E6" w14:textId="77777777" w:rsidR="00D33D37" w:rsidRDefault="00D33D37" w:rsidP="00D33D37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62FBF787" w14:textId="77CD4444" w:rsidR="00DF335B" w:rsidRPr="00A742FC" w:rsidRDefault="00D33D37" w:rsidP="00DF335B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14:paraId="7753DFD7" w14:textId="77777777" w:rsidR="00DF335B" w:rsidRDefault="00DF335B" w:rsidP="00DF335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7BF273A" w14:textId="77777777" w:rsidR="00875D8E" w:rsidRDefault="00875D8E" w:rsidP="00D00302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lastRenderedPageBreak/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 w:rsidR="00330C0E">
        <w:rPr>
          <w:rFonts w:hint="eastAsia"/>
        </w:rPr>
        <w:t>并</w:t>
      </w:r>
      <w:r w:rsidR="00330C0E">
        <w:t>不可编辑</w:t>
      </w:r>
    </w:p>
    <w:p w14:paraId="2B50BA1B" w14:textId="4F356E25" w:rsidR="00875D8E" w:rsidRDefault="00875D8E" w:rsidP="00D00302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 w:rsidR="002366A1">
        <w:rPr>
          <w:rFonts w:hint="eastAsia"/>
        </w:rPr>
        <w:t>确认</w:t>
      </w:r>
      <w:r>
        <w:t>”</w:t>
      </w:r>
      <w:r>
        <w:rPr>
          <w:rFonts w:hint="eastAsia"/>
        </w:rPr>
        <w:t>按钮，关闭对话盒</w:t>
      </w:r>
      <w:r w:rsidR="00330C0E">
        <w:t>，该条记录审核通过</w:t>
      </w:r>
      <w:r w:rsidR="00330C0E">
        <w:t xml:space="preserve"> </w:t>
      </w:r>
    </w:p>
    <w:p w14:paraId="53007613" w14:textId="77777777" w:rsidR="00875D8E" w:rsidRDefault="007546AA" w:rsidP="00D00302">
      <w:pPr>
        <w:pStyle w:val="a7"/>
        <w:numPr>
          <w:ilvl w:val="0"/>
          <w:numId w:val="22"/>
        </w:numPr>
        <w:ind w:firstLineChars="0"/>
      </w:pPr>
      <w:r>
        <w:t>“</w:t>
      </w:r>
      <w:r w:rsidR="00875D8E">
        <w:rPr>
          <w:rFonts w:hint="eastAsia"/>
        </w:rPr>
        <w:t>批注</w:t>
      </w:r>
      <w:r>
        <w:t>”</w:t>
      </w:r>
      <w:r w:rsidR="00875D8E">
        <w:t>：</w:t>
      </w:r>
      <w:r w:rsidR="00875D8E">
        <w:rPr>
          <w:rFonts w:hint="eastAsia"/>
        </w:rPr>
        <w:t>点击</w:t>
      </w:r>
      <w:r w:rsidR="00875D8E">
        <w:t>不通过必须填写批注，主要说明不通过的原因</w:t>
      </w:r>
    </w:p>
    <w:p w14:paraId="3FF9DA7A" w14:textId="1DC4FD00" w:rsidR="000C3D0E" w:rsidRDefault="00875D8E" w:rsidP="002D197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 w:rsidR="002366A1"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6F3F4505" w14:textId="77777777" w:rsidR="00E75CAB" w:rsidRDefault="00E75CAB" w:rsidP="00E75CA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t>.6</w:t>
      </w:r>
    </w:p>
    <w:p w14:paraId="6947D4B0" w14:textId="77777777" w:rsidR="00E75CAB" w:rsidRPr="005B4C4E" w:rsidRDefault="00E75CAB" w:rsidP="00E75CAB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6" w:name="_Toc447204255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营业支出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确认</w:t>
      </w:r>
      <w:bookmarkEnd w:id="26"/>
    </w:p>
    <w:p w14:paraId="03B75828" w14:textId="77777777" w:rsidR="00E75CAB" w:rsidRPr="00803F3E" w:rsidRDefault="00E75CAB" w:rsidP="00E75CA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BBD9F72" w14:textId="77777777" w:rsidR="00E75CAB" w:rsidRDefault="00E75CAB" w:rsidP="00E75CA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49A92A3" w14:textId="77777777" w:rsidR="00E75CAB" w:rsidRDefault="00E75CAB" w:rsidP="00E75CAB">
      <w:r>
        <w:rPr>
          <w:rFonts w:hint="eastAsia"/>
        </w:rPr>
        <w:t>设计日期：</w:t>
      </w:r>
      <w:r>
        <w:t>2016-03-25</w:t>
      </w:r>
    </w:p>
    <w:p w14:paraId="58F82FDC" w14:textId="77777777" w:rsidR="00E75CAB" w:rsidRDefault="004B4C80" w:rsidP="00E75CAB">
      <w:r w:rsidRPr="004B4C80">
        <w:rPr>
          <w:noProof/>
        </w:rPr>
        <w:drawing>
          <wp:inline distT="0" distB="0" distL="0" distR="0" wp14:anchorId="7ED8DDAA" wp14:editId="60BCAF41">
            <wp:extent cx="5274310" cy="4592940"/>
            <wp:effectExtent l="0" t="0" r="2540" b="0"/>
            <wp:docPr id="45" name="图片 45" descr="F:\works\内网通接受文件\汪妍\营业支出审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works\内网通接受文件\汪妍\营业支出审核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9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0F10D" w14:textId="77777777" w:rsidR="000F78B6" w:rsidRDefault="000F78B6" w:rsidP="00E75CAB">
      <w:pPr>
        <w:rPr>
          <w:color w:val="FF0000"/>
          <w:szCs w:val="21"/>
        </w:rPr>
      </w:pPr>
      <w:r w:rsidRPr="000F78B6">
        <w:rPr>
          <w:rFonts w:hint="eastAsia"/>
          <w:color w:val="FF0000"/>
          <w:szCs w:val="21"/>
        </w:rPr>
        <w:t>应该将“合同金额”、“已付金额”、“应付金额”等字段放上去。</w:t>
      </w:r>
    </w:p>
    <w:p w14:paraId="703C494D" w14:textId="77777777" w:rsidR="00D33D37" w:rsidRPr="000F78B6" w:rsidRDefault="00D33D37" w:rsidP="00E75CAB">
      <w:pPr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“通过”改成“确认”，“不通过”不要。</w:t>
      </w:r>
    </w:p>
    <w:p w14:paraId="53D4F70C" w14:textId="77777777" w:rsidR="00E75CAB" w:rsidRDefault="00E75CAB" w:rsidP="00E75CA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C166CBD" w14:textId="77777777" w:rsidR="00E75CAB" w:rsidRDefault="00E75CAB" w:rsidP="00E75CA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财务</w:t>
      </w:r>
      <w:r>
        <w:t>确认</w:t>
      </w:r>
      <w:r>
        <w:t>”</w:t>
      </w:r>
      <w:r>
        <w:t>按钮，将会有</w:t>
      </w:r>
      <w:r>
        <w:rPr>
          <w:rFonts w:hint="eastAsia"/>
        </w:rPr>
        <w:t>弹出</w:t>
      </w:r>
      <w:r>
        <w:t>对话盒，</w:t>
      </w:r>
      <w:r>
        <w:rPr>
          <w:rFonts w:hint="eastAsia"/>
        </w:rPr>
        <w:t>对话盒</w:t>
      </w:r>
      <w:r>
        <w:t>中会</w:t>
      </w:r>
      <w:r>
        <w:rPr>
          <w:rFonts w:hint="eastAsia"/>
        </w:rPr>
        <w:t>显示</w:t>
      </w:r>
      <w:r>
        <w:t>该条收入的详情，</w:t>
      </w:r>
      <w:r>
        <w:rPr>
          <w:rFonts w:hint="eastAsia"/>
        </w:rPr>
        <w:t>并</w:t>
      </w:r>
      <w:r>
        <w:t>不可编辑</w:t>
      </w:r>
    </w:p>
    <w:p w14:paraId="73565F48" w14:textId="77777777" w:rsidR="00E75CAB" w:rsidRDefault="00E75CAB" w:rsidP="00E75CA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</w:t>
      </w:r>
      <w:r>
        <w:t xml:space="preserve"> </w:t>
      </w:r>
    </w:p>
    <w:p w14:paraId="53923814" w14:textId="77777777" w:rsidR="00E75CAB" w:rsidRDefault="00E75CAB" w:rsidP="00E75CAB">
      <w:pPr>
        <w:pStyle w:val="a7"/>
        <w:numPr>
          <w:ilvl w:val="0"/>
          <w:numId w:val="22"/>
        </w:numPr>
        <w:ind w:firstLineChars="0"/>
      </w:pPr>
      <w:r>
        <w:t>“</w:t>
      </w:r>
      <w:r>
        <w:rPr>
          <w:rFonts w:hint="eastAsia"/>
        </w:rPr>
        <w:t>批注</w:t>
      </w:r>
      <w:r>
        <w:t>”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14:paraId="2B7E38E6" w14:textId="3857E871" w:rsidR="00E75CAB" w:rsidRDefault="00E75CAB" w:rsidP="00E75CAB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点击</w:t>
      </w:r>
      <w:r>
        <w:t>”</w:t>
      </w:r>
      <w:r w:rsidR="0039440C"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24599D08" w14:textId="77777777" w:rsidR="000C3D0E" w:rsidRPr="007E2049" w:rsidRDefault="000C3D0E" w:rsidP="002D197D"/>
    <w:p w14:paraId="1CEA0EB4" w14:textId="77777777" w:rsidR="000C3D0E" w:rsidRDefault="000C3D0E" w:rsidP="002D197D"/>
    <w:p w14:paraId="5A42DE37" w14:textId="77777777" w:rsidR="000C3D0E" w:rsidRDefault="000C3D0E" w:rsidP="002D197D"/>
    <w:p w14:paraId="5253C11E" w14:textId="77777777" w:rsidR="000C3D0E" w:rsidRDefault="000C3D0E" w:rsidP="002D197D"/>
    <w:p w14:paraId="72246D45" w14:textId="77777777" w:rsidR="000C3D0E" w:rsidRDefault="000C3D0E" w:rsidP="002D197D"/>
    <w:p w14:paraId="0CF29E64" w14:textId="77777777" w:rsidR="003E016B" w:rsidRDefault="003E016B" w:rsidP="002D197D"/>
    <w:p w14:paraId="52B30E76" w14:textId="77777777" w:rsidR="003E016B" w:rsidRDefault="003E016B" w:rsidP="002D197D"/>
    <w:p w14:paraId="3A3EA9AF" w14:textId="77777777" w:rsidR="003E016B" w:rsidRDefault="003E016B" w:rsidP="002D197D"/>
    <w:p w14:paraId="11007472" w14:textId="77777777" w:rsidR="003E016B" w:rsidRDefault="003E016B" w:rsidP="002D197D"/>
    <w:p w14:paraId="597FF308" w14:textId="77777777" w:rsidR="003E016B" w:rsidRDefault="003E016B" w:rsidP="002D197D"/>
    <w:p w14:paraId="7EF9A952" w14:textId="77777777" w:rsidR="000C3D0E" w:rsidRDefault="000C3D0E" w:rsidP="002D197D"/>
    <w:p w14:paraId="4AE1B210" w14:textId="77777777" w:rsidR="00B5222F" w:rsidRDefault="00B5222F" w:rsidP="00B5222F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</w:p>
    <w:p w14:paraId="4F78F2A4" w14:textId="77777777" w:rsidR="00B5222F" w:rsidRPr="005B4C4E" w:rsidRDefault="00B5222F" w:rsidP="00B5222F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7" w:name="_Toc447204256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bookmarkEnd w:id="27"/>
    </w:p>
    <w:p w14:paraId="6E016DD1" w14:textId="77777777" w:rsidR="00B5222F" w:rsidRPr="00803F3E" w:rsidRDefault="00B5222F" w:rsidP="00B5222F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7DEEEE0" w14:textId="77777777" w:rsidR="00B5222F" w:rsidRDefault="00B5222F" w:rsidP="00B5222F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E7EDC45" w14:textId="77777777" w:rsidR="00B5222F" w:rsidRDefault="00B5222F" w:rsidP="00B5222F">
      <w:r>
        <w:rPr>
          <w:rFonts w:hint="eastAsia"/>
        </w:rPr>
        <w:t>设计日期：</w:t>
      </w:r>
      <w:r>
        <w:t>2016-03-25</w:t>
      </w:r>
    </w:p>
    <w:p w14:paraId="73D5152F" w14:textId="77777777" w:rsidR="00B5222F" w:rsidRDefault="00A438E9" w:rsidP="00B5222F">
      <w:r w:rsidRPr="00A438E9">
        <w:rPr>
          <w:noProof/>
        </w:rPr>
        <w:lastRenderedPageBreak/>
        <w:drawing>
          <wp:inline distT="0" distB="0" distL="0" distR="0" wp14:anchorId="419C2B0D" wp14:editId="1F2C74C8">
            <wp:extent cx="10744199" cy="5819775"/>
            <wp:effectExtent l="0" t="0" r="635" b="0"/>
            <wp:docPr id="36" name="图片 36" descr="F:\works\内网通接受文件\汪妍\我的票据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我的票据(1)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57934" cy="5827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AAF46" w14:textId="77777777" w:rsidR="00B5222F" w:rsidRDefault="00B5222F" w:rsidP="00B5222F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942EC5E" w14:textId="77777777" w:rsidR="000C3D0E" w:rsidRDefault="00D838BB" w:rsidP="00D00302">
      <w:pPr>
        <w:pStyle w:val="a7"/>
        <w:numPr>
          <w:ilvl w:val="0"/>
          <w:numId w:val="23"/>
        </w:numPr>
        <w:ind w:firstLineChars="0"/>
      </w:pPr>
      <w:r>
        <w:t>“</w:t>
      </w:r>
      <w:r>
        <w:rPr>
          <w:rFonts w:hint="eastAsia"/>
        </w:rPr>
        <w:t>我的</w:t>
      </w:r>
      <w:r>
        <w:t>单据</w:t>
      </w:r>
      <w:r>
        <w:t>”</w:t>
      </w:r>
      <w:r>
        <w:rPr>
          <w:rFonts w:hint="eastAsia"/>
        </w:rPr>
        <w:t>主要</w:t>
      </w:r>
      <w:r>
        <w:t>用来</w:t>
      </w:r>
      <w:r>
        <w:rPr>
          <w:rFonts w:hint="eastAsia"/>
        </w:rPr>
        <w:t>新建单据、</w:t>
      </w:r>
      <w:r>
        <w:t>查询自己的单据审核状态</w:t>
      </w:r>
    </w:p>
    <w:p w14:paraId="7772A71D" w14:textId="77777777" w:rsidR="00D838BB" w:rsidRDefault="00D838BB" w:rsidP="00D00302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点击</w:t>
      </w:r>
      <w:r>
        <w:t>”</w:t>
      </w:r>
      <w:r>
        <w:t>我的单据</w:t>
      </w:r>
      <w:r>
        <w:t>”</w:t>
      </w:r>
      <w:r>
        <w:t>导航栏</w:t>
      </w:r>
      <w:r>
        <w:rPr>
          <w:rFonts w:hint="eastAsia"/>
        </w:rPr>
        <w:t>会</w:t>
      </w:r>
      <w:r>
        <w:t>出现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子目录，分别为</w:t>
      </w:r>
      <w:r w:rsidR="0026503C">
        <w:rPr>
          <w:rFonts w:hint="eastAsia"/>
        </w:rPr>
        <w:t>新建单据、等待审批</w:t>
      </w:r>
      <w:r w:rsidR="0026503C">
        <w:t>单据、</w:t>
      </w:r>
      <w:r w:rsidR="0026503C">
        <w:rPr>
          <w:rFonts w:hint="eastAsia"/>
        </w:rPr>
        <w:t>已审结</w:t>
      </w:r>
      <w:r w:rsidR="0026503C">
        <w:t>单据</w:t>
      </w:r>
      <w:r w:rsidR="00C108DB">
        <w:rPr>
          <w:rFonts w:hint="eastAsia"/>
        </w:rPr>
        <w:t>，</w:t>
      </w:r>
      <w:r w:rsidR="00C108DB">
        <w:t>点击</w:t>
      </w:r>
      <w:r w:rsidR="00C108DB">
        <w:rPr>
          <w:rFonts w:hint="eastAsia"/>
        </w:rPr>
        <w:t>右侧</w:t>
      </w:r>
      <w:r w:rsidR="00C108DB">
        <w:t>会跳转</w:t>
      </w:r>
      <w:r w:rsidR="00C108DB">
        <w:rPr>
          <w:rFonts w:hint="eastAsia"/>
        </w:rPr>
        <w:t>对应</w:t>
      </w:r>
      <w:r w:rsidR="00C108DB">
        <w:t>的</w:t>
      </w:r>
      <w:r w:rsidR="00C108DB">
        <w:rPr>
          <w:rFonts w:hint="eastAsia"/>
        </w:rPr>
        <w:t>grid</w:t>
      </w:r>
      <w:r w:rsidR="00C108DB">
        <w:rPr>
          <w:rFonts w:hint="eastAsia"/>
        </w:rPr>
        <w:t>页面</w:t>
      </w:r>
    </w:p>
    <w:p w14:paraId="048202FE" w14:textId="77777777" w:rsidR="00B5222F" w:rsidRDefault="00B5222F" w:rsidP="002D197D"/>
    <w:p w14:paraId="0AB97CB4" w14:textId="77777777" w:rsidR="00B5222F" w:rsidRDefault="00B5222F" w:rsidP="002D197D"/>
    <w:p w14:paraId="08F1C23C" w14:textId="77777777" w:rsidR="00B5222F" w:rsidRDefault="00B5222F" w:rsidP="002D197D"/>
    <w:p w14:paraId="3DB53E28" w14:textId="77777777" w:rsidR="00B5222F" w:rsidRDefault="00B5222F" w:rsidP="002D197D"/>
    <w:p w14:paraId="6D1E4D82" w14:textId="77777777" w:rsidR="00B5222F" w:rsidRDefault="00B5222F" w:rsidP="002D197D"/>
    <w:p w14:paraId="3E907148" w14:textId="77777777" w:rsidR="00B5222F" w:rsidRDefault="00B5222F" w:rsidP="002D197D"/>
    <w:p w14:paraId="4656B724" w14:textId="77777777" w:rsidR="000072C1" w:rsidRDefault="000072C1" w:rsidP="002D197D"/>
    <w:p w14:paraId="07BCADB5" w14:textId="77777777" w:rsidR="000072C1" w:rsidRDefault="000072C1" w:rsidP="002D197D"/>
    <w:p w14:paraId="6C60B31F" w14:textId="77777777" w:rsidR="000072C1" w:rsidRDefault="000072C1" w:rsidP="002D197D"/>
    <w:p w14:paraId="54C49935" w14:textId="77777777" w:rsidR="000072C1" w:rsidRDefault="000072C1" w:rsidP="002D197D"/>
    <w:p w14:paraId="1536644B" w14:textId="77777777" w:rsidR="000072C1" w:rsidRDefault="000072C1" w:rsidP="002D197D"/>
    <w:p w14:paraId="62B24326" w14:textId="77777777" w:rsidR="000072C1" w:rsidRDefault="000072C1" w:rsidP="002D197D"/>
    <w:p w14:paraId="6BC6E198" w14:textId="77777777" w:rsidR="000072C1" w:rsidRDefault="000072C1" w:rsidP="002D197D"/>
    <w:p w14:paraId="47C9676C" w14:textId="77777777" w:rsidR="000072C1" w:rsidRDefault="000072C1" w:rsidP="002D197D"/>
    <w:p w14:paraId="149186F5" w14:textId="77777777" w:rsidR="000072C1" w:rsidRDefault="000072C1" w:rsidP="002D197D"/>
    <w:p w14:paraId="2DF32DFC" w14:textId="77777777" w:rsidR="000072C1" w:rsidRDefault="000072C1" w:rsidP="002D197D"/>
    <w:p w14:paraId="6537F33D" w14:textId="77777777" w:rsidR="000072C1" w:rsidRDefault="000072C1" w:rsidP="002D197D"/>
    <w:p w14:paraId="2E7B4B12" w14:textId="77777777" w:rsidR="000072C1" w:rsidRDefault="000072C1" w:rsidP="002D197D"/>
    <w:p w14:paraId="4AFBB832" w14:textId="77777777" w:rsidR="00B5222F" w:rsidRDefault="00B5222F" w:rsidP="002D197D"/>
    <w:p w14:paraId="35D63B05" w14:textId="77777777" w:rsidR="00B5222F" w:rsidRDefault="00B5222F" w:rsidP="002D197D"/>
    <w:p w14:paraId="76A2F505" w14:textId="77777777" w:rsidR="00A438E9" w:rsidRDefault="00A438E9" w:rsidP="002D197D"/>
    <w:p w14:paraId="649EC896" w14:textId="77777777" w:rsidR="00A438E9" w:rsidRDefault="00A438E9" w:rsidP="002D197D"/>
    <w:p w14:paraId="3A82016D" w14:textId="77777777" w:rsidR="00A438E9" w:rsidRDefault="00A438E9" w:rsidP="002D197D"/>
    <w:p w14:paraId="287D91C2" w14:textId="77777777" w:rsidR="00A438E9" w:rsidRDefault="00A438E9" w:rsidP="002D197D"/>
    <w:p w14:paraId="744D8D2D" w14:textId="77777777" w:rsidR="00A438E9" w:rsidRDefault="00A438E9" w:rsidP="002D197D"/>
    <w:p w14:paraId="5E2DDF0C" w14:textId="77777777" w:rsidR="00A438E9" w:rsidRDefault="00A438E9" w:rsidP="002D197D"/>
    <w:p w14:paraId="20D2B830" w14:textId="77777777" w:rsidR="00A438E9" w:rsidRDefault="00A438E9" w:rsidP="002D197D"/>
    <w:p w14:paraId="4EF0C155" w14:textId="77777777" w:rsidR="00A438E9" w:rsidRDefault="00A438E9" w:rsidP="002D197D"/>
    <w:p w14:paraId="0535C70E" w14:textId="77777777" w:rsidR="00A438E9" w:rsidRDefault="00A438E9" w:rsidP="002D197D"/>
    <w:p w14:paraId="7B220A25" w14:textId="77777777" w:rsidR="00A438E9" w:rsidRDefault="00A438E9" w:rsidP="002D197D"/>
    <w:p w14:paraId="63EC3822" w14:textId="77777777" w:rsidR="00A438E9" w:rsidRDefault="00A438E9" w:rsidP="002D197D"/>
    <w:p w14:paraId="78325294" w14:textId="77777777" w:rsidR="00A438E9" w:rsidRDefault="00A438E9" w:rsidP="002D197D"/>
    <w:p w14:paraId="3D96FCFD" w14:textId="77777777" w:rsidR="00A438E9" w:rsidRDefault="00A438E9" w:rsidP="002D197D"/>
    <w:p w14:paraId="64744E40" w14:textId="77777777" w:rsidR="00A438E9" w:rsidRDefault="00A438E9" w:rsidP="002D197D"/>
    <w:p w14:paraId="5CEACD02" w14:textId="77777777" w:rsidR="00A438E9" w:rsidRDefault="00A438E9" w:rsidP="002D197D"/>
    <w:p w14:paraId="36C7A4D0" w14:textId="77777777" w:rsidR="00A438E9" w:rsidRDefault="00A438E9" w:rsidP="002D197D"/>
    <w:p w14:paraId="240A864C" w14:textId="77777777" w:rsidR="00A438E9" w:rsidRDefault="00A438E9" w:rsidP="002D197D"/>
    <w:p w14:paraId="42CED711" w14:textId="77777777" w:rsidR="00A438E9" w:rsidRDefault="00A438E9" w:rsidP="002D197D"/>
    <w:p w14:paraId="141D8FA1" w14:textId="77777777" w:rsidR="00A438E9" w:rsidRDefault="00A438E9" w:rsidP="002D197D"/>
    <w:p w14:paraId="4D1BCEE8" w14:textId="77777777" w:rsidR="00A438E9" w:rsidRDefault="00A438E9" w:rsidP="002D197D"/>
    <w:p w14:paraId="3EDD75B2" w14:textId="77777777" w:rsidR="00A438E9" w:rsidRDefault="00A438E9" w:rsidP="002D197D"/>
    <w:p w14:paraId="50F8F838" w14:textId="77777777" w:rsidR="00A438E9" w:rsidRDefault="00A438E9" w:rsidP="002D197D"/>
    <w:p w14:paraId="7A574BEA" w14:textId="77777777" w:rsidR="00A438E9" w:rsidRDefault="00A438E9" w:rsidP="002D197D"/>
    <w:p w14:paraId="02084C78" w14:textId="77777777" w:rsidR="00A438E9" w:rsidRDefault="00A438E9" w:rsidP="002D197D"/>
    <w:p w14:paraId="136A3FD5" w14:textId="77777777" w:rsidR="00A438E9" w:rsidRDefault="00A438E9" w:rsidP="002D197D"/>
    <w:p w14:paraId="6E1F969C" w14:textId="77777777" w:rsidR="00765333" w:rsidRDefault="00765333" w:rsidP="002D197D"/>
    <w:p w14:paraId="4CE1D369" w14:textId="77777777" w:rsidR="00765333" w:rsidRDefault="00765333" w:rsidP="002D197D"/>
    <w:p w14:paraId="0E783CFD" w14:textId="77777777" w:rsidR="00765333" w:rsidRDefault="00765333" w:rsidP="002D197D"/>
    <w:p w14:paraId="35C86138" w14:textId="77777777" w:rsidR="00765333" w:rsidRDefault="00765333" w:rsidP="002D197D"/>
    <w:p w14:paraId="63467ABB" w14:textId="77777777" w:rsidR="00863ED7" w:rsidRDefault="00863ED7" w:rsidP="00863ED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 w:rsidR="00570399">
        <w:rPr>
          <w:rFonts w:hint="eastAsia"/>
        </w:rPr>
        <w:t>.1</w:t>
      </w:r>
    </w:p>
    <w:p w14:paraId="21DF4C86" w14:textId="77777777" w:rsidR="00863ED7" w:rsidRPr="005B4C4E" w:rsidRDefault="00863ED7" w:rsidP="00863ED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28" w:name="_Toc447204257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bookmarkEnd w:id="28"/>
    </w:p>
    <w:p w14:paraId="0E877C6F" w14:textId="77777777" w:rsidR="00863ED7" w:rsidRPr="00803F3E" w:rsidRDefault="00863ED7" w:rsidP="00863E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EBD7A4C" w14:textId="77777777" w:rsidR="00863ED7" w:rsidRDefault="00863ED7" w:rsidP="00863ED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609BCDB" w14:textId="77777777" w:rsidR="00863ED7" w:rsidRDefault="00863ED7" w:rsidP="00863ED7">
      <w:r>
        <w:rPr>
          <w:rFonts w:hint="eastAsia"/>
        </w:rPr>
        <w:t>设计日期：</w:t>
      </w:r>
      <w:r w:rsidR="00B43F8E">
        <w:t>2016-03-</w:t>
      </w:r>
      <w:commentRangeStart w:id="29"/>
      <w:r w:rsidR="00B43F8E">
        <w:t>25</w:t>
      </w:r>
      <w:commentRangeEnd w:id="29"/>
      <w:r w:rsidR="00BD1AA4">
        <w:rPr>
          <w:rStyle w:val="a4"/>
        </w:rPr>
        <w:commentReference w:id="29"/>
      </w:r>
    </w:p>
    <w:p w14:paraId="7E9EF226" w14:textId="77777777" w:rsidR="00863ED7" w:rsidRDefault="00B43F8E" w:rsidP="00863ED7">
      <w:r w:rsidRPr="00B43F8E">
        <w:rPr>
          <w:noProof/>
        </w:rPr>
        <w:lastRenderedPageBreak/>
        <w:drawing>
          <wp:inline distT="0" distB="0" distL="0" distR="0" wp14:anchorId="0788D515" wp14:editId="2763317D">
            <wp:extent cx="5274310" cy="2856918"/>
            <wp:effectExtent l="0" t="0" r="2540" b="635"/>
            <wp:docPr id="76" name="图片 76" descr="F:\works\内网通接受文件\汪妍\我的单据-新建单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F:\works\内网通接受文件\汪妍\我的单据-新建单据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BC9EC8" w14:textId="77777777" w:rsidR="00863ED7" w:rsidRDefault="00863ED7" w:rsidP="00863ED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924259E" w14:textId="77777777" w:rsidR="00863ED7" w:rsidRDefault="00831AC6" w:rsidP="00D00302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点击</w:t>
      </w:r>
      <w:r>
        <w:t>”</w:t>
      </w:r>
      <w:r>
        <w:t>新建单据</w:t>
      </w:r>
      <w:r>
        <w:t>“</w:t>
      </w:r>
      <w:r>
        <w:t>的导航栏，</w:t>
      </w:r>
      <w:r>
        <w:rPr>
          <w:rFonts w:hint="eastAsia"/>
        </w:rPr>
        <w:t>右侧</w:t>
      </w:r>
      <w:r>
        <w:t>页面会跳转为如上图</w:t>
      </w:r>
    </w:p>
    <w:p w14:paraId="4AC3D266" w14:textId="77777777" w:rsidR="00B5222F" w:rsidRDefault="00831AC6" w:rsidP="00D00302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可以</w:t>
      </w:r>
      <w:r>
        <w:t>新建的单据分为三类，所以有三个模块可以点击，分别为：</w:t>
      </w:r>
      <w:r>
        <w:rPr>
          <w:rFonts w:hint="eastAsia"/>
        </w:rPr>
        <w:t>借支单</w:t>
      </w:r>
      <w:r>
        <w:t>、费用报销单、</w:t>
      </w:r>
      <w:r>
        <w:rPr>
          <w:rFonts w:hint="eastAsia"/>
        </w:rPr>
        <w:t>差旅费</w:t>
      </w:r>
      <w:r>
        <w:t>报销单</w:t>
      </w:r>
      <w:r w:rsidR="00570399">
        <w:rPr>
          <w:rFonts w:hint="eastAsia"/>
        </w:rPr>
        <w:t>，</w:t>
      </w:r>
      <w:r w:rsidR="00570399">
        <w:t>点击模块</w:t>
      </w:r>
      <w:r w:rsidR="00570399">
        <w:rPr>
          <w:rFonts w:hint="eastAsia"/>
        </w:rPr>
        <w:t>会</w:t>
      </w:r>
      <w:r w:rsidR="00570399">
        <w:t>跳转</w:t>
      </w:r>
      <w:r w:rsidR="00570399">
        <w:rPr>
          <w:rFonts w:hint="eastAsia"/>
        </w:rPr>
        <w:t>到相应</w:t>
      </w:r>
      <w:r w:rsidR="00570399">
        <w:t>的单据新建的页面</w:t>
      </w:r>
    </w:p>
    <w:p w14:paraId="556B6F24" w14:textId="77777777" w:rsidR="00863ED7" w:rsidRDefault="00863ED7" w:rsidP="002D197D"/>
    <w:p w14:paraId="15939AFD" w14:textId="77777777" w:rsidR="00B5222F" w:rsidRDefault="00B5222F" w:rsidP="002D197D"/>
    <w:p w14:paraId="5AAD8665" w14:textId="77777777" w:rsidR="00570399" w:rsidRDefault="00570399" w:rsidP="002D197D"/>
    <w:p w14:paraId="4E09AA28" w14:textId="77777777" w:rsidR="00570399" w:rsidRDefault="00570399" w:rsidP="002D197D"/>
    <w:p w14:paraId="63D195B9" w14:textId="77777777" w:rsidR="00570399" w:rsidRDefault="00570399" w:rsidP="002D197D"/>
    <w:p w14:paraId="7A69C833" w14:textId="77777777" w:rsidR="00570399" w:rsidRDefault="00570399" w:rsidP="002D197D"/>
    <w:p w14:paraId="47323F3E" w14:textId="77777777" w:rsidR="00570399" w:rsidRDefault="00570399" w:rsidP="002D197D"/>
    <w:p w14:paraId="6DB10AF5" w14:textId="77777777" w:rsidR="00570399" w:rsidRDefault="00570399" w:rsidP="002D197D"/>
    <w:p w14:paraId="3BFE4640" w14:textId="77777777" w:rsidR="00570399" w:rsidRDefault="00570399" w:rsidP="002D197D"/>
    <w:p w14:paraId="24D9D8CC" w14:textId="77777777" w:rsidR="00570399" w:rsidRDefault="00570399" w:rsidP="002D197D"/>
    <w:p w14:paraId="545ED1E4" w14:textId="77777777" w:rsidR="00570399" w:rsidRDefault="00570399" w:rsidP="002D197D"/>
    <w:p w14:paraId="54A6F21E" w14:textId="77777777" w:rsidR="00570399" w:rsidRDefault="00570399" w:rsidP="002D197D"/>
    <w:p w14:paraId="23A33E05" w14:textId="77777777" w:rsidR="00570399" w:rsidRDefault="00570399" w:rsidP="002D197D"/>
    <w:p w14:paraId="488F067B" w14:textId="77777777" w:rsidR="00570399" w:rsidRDefault="00570399" w:rsidP="002D197D"/>
    <w:p w14:paraId="31F86D28" w14:textId="77777777" w:rsidR="00B43F8E" w:rsidRDefault="00B43F8E" w:rsidP="002D197D"/>
    <w:p w14:paraId="22807485" w14:textId="77777777" w:rsidR="00B43F8E" w:rsidRDefault="00B43F8E" w:rsidP="002D197D"/>
    <w:p w14:paraId="3502D5C1" w14:textId="77777777" w:rsidR="00B43F8E" w:rsidRDefault="00B43F8E" w:rsidP="002D197D"/>
    <w:p w14:paraId="48CF12DF" w14:textId="77777777" w:rsidR="00B43F8E" w:rsidRDefault="00B43F8E" w:rsidP="002D197D"/>
    <w:p w14:paraId="4B13D2F9" w14:textId="77777777" w:rsidR="00B43F8E" w:rsidRDefault="00B43F8E" w:rsidP="002D197D"/>
    <w:p w14:paraId="52916BC1" w14:textId="77777777" w:rsidR="00B43F8E" w:rsidRDefault="00B43F8E" w:rsidP="002D197D"/>
    <w:p w14:paraId="2FDFA807" w14:textId="77777777" w:rsidR="00570399" w:rsidRDefault="00570399" w:rsidP="00570399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1</w:t>
      </w:r>
    </w:p>
    <w:p w14:paraId="323DD103" w14:textId="77777777" w:rsidR="00570399" w:rsidRPr="005B4C4E" w:rsidRDefault="00570399" w:rsidP="00570399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0" w:name="_Toc447204258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 w:rsidR="007312FB">
        <w:rPr>
          <w:rFonts w:hint="eastAsia"/>
          <w:b w:val="0"/>
          <w:sz w:val="24"/>
          <w:szCs w:val="24"/>
        </w:rPr>
        <w:t>新建</w:t>
      </w:r>
      <w:r w:rsidR="007312FB">
        <w:rPr>
          <w:b w:val="0"/>
          <w:sz w:val="24"/>
          <w:szCs w:val="24"/>
        </w:rPr>
        <w:t>单据</w:t>
      </w:r>
      <w:r w:rsidR="007312FB">
        <w:rPr>
          <w:rFonts w:hint="eastAsia"/>
          <w:b w:val="0"/>
          <w:sz w:val="24"/>
          <w:szCs w:val="24"/>
        </w:rPr>
        <w:t>-</w:t>
      </w:r>
      <w:r w:rsidR="007312FB">
        <w:rPr>
          <w:b w:val="0"/>
          <w:sz w:val="24"/>
          <w:szCs w:val="24"/>
        </w:rPr>
        <w:t>借支单</w:t>
      </w:r>
      <w:bookmarkEnd w:id="30"/>
    </w:p>
    <w:p w14:paraId="088829F9" w14:textId="77777777" w:rsidR="00570399" w:rsidRPr="00803F3E" w:rsidRDefault="00570399" w:rsidP="0057039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ABEECAD" w14:textId="77777777" w:rsidR="00570399" w:rsidRDefault="00570399" w:rsidP="0057039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98AA408" w14:textId="77777777" w:rsidR="00570399" w:rsidRDefault="00570399" w:rsidP="00570399">
      <w:r>
        <w:rPr>
          <w:rFonts w:hint="eastAsia"/>
        </w:rPr>
        <w:t>设计日期：</w:t>
      </w:r>
      <w:r>
        <w:t>2016-03-25</w:t>
      </w:r>
    </w:p>
    <w:p w14:paraId="16C39210" w14:textId="77777777" w:rsidR="007312FB" w:rsidRDefault="0082322A" w:rsidP="007312FB">
      <w:r w:rsidRPr="0082322A">
        <w:rPr>
          <w:noProof/>
        </w:rPr>
        <w:lastRenderedPageBreak/>
        <w:drawing>
          <wp:inline distT="0" distB="0" distL="0" distR="0" wp14:anchorId="236E5E5B" wp14:editId="5C2689A5">
            <wp:extent cx="5274310" cy="3090678"/>
            <wp:effectExtent l="0" t="0" r="2540" b="0"/>
            <wp:docPr id="52" name="图片 52" descr="F:\works\内网通接受文件\汪妍\添加借支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works\内网通接受文件\汪妍\添加借支单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0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72A68" w14:textId="77777777" w:rsidR="007312FB" w:rsidRDefault="007312FB" w:rsidP="007312FB"/>
    <w:p w14:paraId="5EB2B344" w14:textId="77777777" w:rsidR="007312FB" w:rsidRDefault="007312FB" w:rsidP="007312F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8942F98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项目</w:t>
      </w:r>
      <w:r>
        <w:t>”</w:t>
      </w:r>
      <w:r>
        <w:rPr>
          <w:rFonts w:hint="eastAsia"/>
        </w:rPr>
        <w:t>中</w:t>
      </w:r>
      <w:r>
        <w:t>输入</w:t>
      </w:r>
      <w:r>
        <w:rPr>
          <w:rFonts w:hint="eastAsia"/>
        </w:rPr>
        <w:t>是</w:t>
      </w:r>
      <w:r>
        <w:t>作为哪个项目的借支</w:t>
      </w:r>
    </w:p>
    <w:p w14:paraId="37F27F4F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t>借支人姓名</w:t>
      </w:r>
      <w: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6D0AD02A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职务</w:t>
      </w:r>
      <w:r>
        <w:t>”</w:t>
      </w:r>
      <w:r>
        <w:rPr>
          <w:rFonts w:hint="eastAsia"/>
        </w:rPr>
        <w:t>填写申请人</w:t>
      </w:r>
      <w:r>
        <w:t>所在部门的职位（不</w:t>
      </w:r>
      <w:r>
        <w:rPr>
          <w:rFonts w:hint="eastAsia"/>
        </w:rPr>
        <w:t>可</w:t>
      </w:r>
      <w:r>
        <w:t>输入特殊字符）</w:t>
      </w:r>
    </w:p>
    <w:p w14:paraId="52E0CCA0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借支人</w:t>
      </w:r>
      <w:r>
        <w:t>部门</w:t>
      </w:r>
      <w:r>
        <w:t>”</w:t>
      </w:r>
      <w:r>
        <w:rPr>
          <w:rFonts w:hint="eastAsia"/>
        </w:rPr>
        <w:t>为</w:t>
      </w:r>
      <w:r>
        <w:rPr>
          <w:rFonts w:hint="eastAsia"/>
        </w:rPr>
        <w:t>combox</w:t>
      </w:r>
      <w:r>
        <w:rPr>
          <w:rFonts w:hint="eastAsia"/>
        </w:rPr>
        <w:t>选择</w:t>
      </w:r>
      <w:r>
        <w:t>自己所在的部门</w:t>
      </w:r>
    </w:p>
    <w:p w14:paraId="1516E939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“</w:t>
      </w:r>
      <w:r>
        <w:rPr>
          <w:rFonts w:hint="eastAsia"/>
        </w:rPr>
        <w:t>借支</w:t>
      </w:r>
      <w:r>
        <w:t>时间</w:t>
      </w:r>
      <w:r>
        <w:t>”</w:t>
      </w:r>
      <w:r>
        <w:rPr>
          <w:rFonts w:hint="eastAsia"/>
        </w:rPr>
        <w:t>为时间</w:t>
      </w:r>
      <w:r>
        <w:t>控件</w:t>
      </w:r>
      <w:r>
        <w:rPr>
          <w:rFonts w:hint="eastAsia"/>
        </w:rPr>
        <w:t>选择</w:t>
      </w:r>
      <w:r>
        <w:t>自己借支的时间</w:t>
      </w:r>
      <w:r>
        <w:rPr>
          <w:rFonts w:hint="eastAsia"/>
        </w:rPr>
        <w:t>（</w:t>
      </w:r>
      <w:r>
        <w:t>禁止</w:t>
      </w:r>
      <w:r>
        <w:rPr>
          <w:rFonts w:hint="eastAsia"/>
        </w:rPr>
        <w:t>手工</w:t>
      </w:r>
      <w:r>
        <w:t>输入）</w:t>
      </w:r>
    </w:p>
    <w:p w14:paraId="2AFDF40B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”</w:t>
      </w:r>
      <w:r>
        <w:t>借支事由</w:t>
      </w:r>
      <w:r>
        <w:t>“</w:t>
      </w:r>
      <w:r>
        <w:t>填写借支的事由</w:t>
      </w:r>
      <w:r>
        <w:rPr>
          <w:rFonts w:hint="eastAsia"/>
        </w:rPr>
        <w:t>（</w:t>
      </w:r>
      <w:r>
        <w:t>不克输入特殊字符）</w:t>
      </w:r>
      <w:r>
        <w:rPr>
          <w:rFonts w:hint="eastAsia"/>
        </w:rPr>
        <w:t xml:space="preserve"> </w:t>
      </w:r>
    </w:p>
    <w:p w14:paraId="6B8816A5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t>”</w:t>
      </w:r>
      <w:r>
        <w:t>金额</w:t>
      </w:r>
      <w:r>
        <w:t>“</w:t>
      </w:r>
      <w:r>
        <w:t>输入</w:t>
      </w:r>
      <w:r>
        <w:rPr>
          <w:rFonts w:hint="eastAsia"/>
        </w:rPr>
        <w:t>借支</w:t>
      </w:r>
      <w:r>
        <w:t>金额，</w:t>
      </w:r>
      <w:r>
        <w:rPr>
          <w:rFonts w:hint="eastAsia"/>
        </w:rPr>
        <w:t>（只</w:t>
      </w:r>
      <w:r>
        <w:t>允许输入数字</w:t>
      </w:r>
      <w:r>
        <w:rPr>
          <w:rFonts w:hint="eastAsia"/>
        </w:rPr>
        <w:t>）</w:t>
      </w:r>
    </w:p>
    <w:p w14:paraId="5ED9B12D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606EE14A" w14:textId="77777777" w:rsidR="007312FB" w:rsidRDefault="007312FB" w:rsidP="00D0030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18C5BAD6" w14:textId="77777777" w:rsidR="00570399" w:rsidRPr="007312FB" w:rsidRDefault="00570399" w:rsidP="002D197D"/>
    <w:p w14:paraId="749D6D3E" w14:textId="77777777" w:rsidR="000C3D0E" w:rsidRDefault="000C3D0E" w:rsidP="002D197D"/>
    <w:p w14:paraId="5674EAFE" w14:textId="77777777" w:rsidR="000C3D0E" w:rsidRDefault="000C3D0E" w:rsidP="002D197D"/>
    <w:p w14:paraId="5E67FBB2" w14:textId="77777777" w:rsidR="000C3D0E" w:rsidRDefault="000C3D0E" w:rsidP="002D197D"/>
    <w:p w14:paraId="562FCB4E" w14:textId="77777777" w:rsidR="000C3D0E" w:rsidRDefault="000C3D0E" w:rsidP="002D197D"/>
    <w:p w14:paraId="029761E8" w14:textId="77777777" w:rsidR="000C3D0E" w:rsidRDefault="000C3D0E" w:rsidP="002D197D"/>
    <w:p w14:paraId="0493AA59" w14:textId="77777777" w:rsidR="00765333" w:rsidRDefault="00765333" w:rsidP="002D197D"/>
    <w:p w14:paraId="2FFABA21" w14:textId="77777777" w:rsidR="000C3D0E" w:rsidRDefault="000C3D0E" w:rsidP="002D197D"/>
    <w:p w14:paraId="40C34B63" w14:textId="77777777" w:rsidR="005E467A" w:rsidRDefault="005E467A" w:rsidP="005E467A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.2</w:t>
      </w:r>
    </w:p>
    <w:p w14:paraId="1F2FE388" w14:textId="77777777" w:rsidR="005E467A" w:rsidRPr="005B4C4E" w:rsidRDefault="005E467A" w:rsidP="005E467A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1" w:name="_Toc447204259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bookmarkEnd w:id="31"/>
    </w:p>
    <w:p w14:paraId="0B388A03" w14:textId="77777777" w:rsidR="005E467A" w:rsidRPr="00803F3E" w:rsidRDefault="005E467A" w:rsidP="005E46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3135202" w14:textId="77777777" w:rsidR="005E467A" w:rsidRDefault="005E467A" w:rsidP="005E46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73DE40D" w14:textId="77777777" w:rsidR="005E467A" w:rsidRDefault="005E467A" w:rsidP="005E467A">
      <w:r>
        <w:rPr>
          <w:rFonts w:hint="eastAsia"/>
        </w:rPr>
        <w:t>设计日期：</w:t>
      </w:r>
      <w:r>
        <w:t>2016-03-25</w:t>
      </w:r>
    </w:p>
    <w:p w14:paraId="4C62B1F2" w14:textId="77777777" w:rsidR="00176F54" w:rsidRPr="00350EAF" w:rsidRDefault="00214E4F" w:rsidP="00121F12">
      <w:pPr>
        <w:widowControl/>
        <w:jc w:val="left"/>
        <w:rPr>
          <w:color w:val="FF0000"/>
        </w:rPr>
      </w:pPr>
      <w:r w:rsidRPr="00214E4F">
        <w:rPr>
          <w:noProof/>
          <w:color w:val="FF0000"/>
        </w:rPr>
        <w:lastRenderedPageBreak/>
        <w:drawing>
          <wp:inline distT="0" distB="0" distL="0" distR="0" wp14:anchorId="4D7B6ECF" wp14:editId="1356DC4F">
            <wp:extent cx="5274310" cy="5931545"/>
            <wp:effectExtent l="0" t="0" r="2540" b="0"/>
            <wp:docPr id="58" name="图片 58" descr="F:\works\内网通接受文件\汪妍\添加费用报销单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F:\works\内网通接受文件\汪妍\添加费用报销单1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3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01D9" w:rsidRPr="00350EAF">
        <w:rPr>
          <w:color w:val="FF0000"/>
        </w:rPr>
        <w:t>界面排列不合理</w:t>
      </w:r>
      <w:r w:rsidR="00E101D9" w:rsidRPr="00350EAF">
        <w:rPr>
          <w:rFonts w:hint="eastAsia"/>
          <w:color w:val="FF0000"/>
        </w:rPr>
        <w:t>，</w:t>
      </w:r>
      <w:r w:rsidR="00E101D9" w:rsidRPr="00350EAF">
        <w:rPr>
          <w:color w:val="FF0000"/>
        </w:rPr>
        <w:t>顺序应该为</w:t>
      </w:r>
      <w:r w:rsidR="00E101D9" w:rsidRPr="00350EAF">
        <w:rPr>
          <w:rFonts w:hint="eastAsia"/>
          <w:color w:val="FF0000"/>
        </w:rPr>
        <w:t>：</w:t>
      </w:r>
      <w:r w:rsidR="00E101D9" w:rsidRPr="00350EAF">
        <w:rPr>
          <w:color w:val="FF0000"/>
        </w:rPr>
        <w:t>部门</w:t>
      </w:r>
      <w:r w:rsidR="00E101D9" w:rsidRPr="00350EAF">
        <w:rPr>
          <w:rFonts w:hint="eastAsia"/>
          <w:color w:val="FF0000"/>
        </w:rPr>
        <w:t>（</w:t>
      </w:r>
      <w:r w:rsidR="00E101D9" w:rsidRPr="00350EAF">
        <w:rPr>
          <w:color w:val="FF0000"/>
        </w:rPr>
        <w:t>这个部门不一定就是报销人的部门</w:t>
      </w:r>
      <w:r w:rsidR="00E101D9" w:rsidRPr="00350EAF">
        <w:rPr>
          <w:rFonts w:hint="eastAsia"/>
          <w:color w:val="FF0000"/>
        </w:rPr>
        <w:t>，</w:t>
      </w:r>
      <w:r w:rsidR="00E101D9" w:rsidRPr="00350EAF">
        <w:rPr>
          <w:color w:val="FF0000"/>
        </w:rPr>
        <w:t>但默认值是</w:t>
      </w:r>
      <w:r w:rsidR="00E101D9" w:rsidRPr="00350EAF">
        <w:rPr>
          <w:rFonts w:hint="eastAsia"/>
          <w:color w:val="FF0000"/>
        </w:rPr>
        <w:t>）、</w:t>
      </w:r>
      <w:r w:rsidR="00350EAF" w:rsidRPr="00350EAF">
        <w:rPr>
          <w:rFonts w:hint="eastAsia"/>
          <w:color w:val="FF0000"/>
        </w:rPr>
        <w:t>项目（这是费用涉及到的项目）、填报日期、</w:t>
      </w:r>
      <w:r w:rsidR="00350EAF" w:rsidRPr="00350EAF">
        <w:rPr>
          <w:rFonts w:hint="eastAsia"/>
          <w:color w:val="FF0000"/>
        </w:rPr>
        <w:t>Grid</w:t>
      </w:r>
      <w:r w:rsidR="00350EAF" w:rsidRPr="00350EAF">
        <w:rPr>
          <w:rFonts w:hint="eastAsia"/>
          <w:color w:val="FF0000"/>
        </w:rPr>
        <w:t>、合计、输入面板（摘要、金额）、备注、报销人。不要“原借款”、“应退（补）</w:t>
      </w:r>
      <w:commentRangeStart w:id="32"/>
      <w:r w:rsidR="00350EAF" w:rsidRPr="00350EAF">
        <w:rPr>
          <w:rFonts w:hint="eastAsia"/>
          <w:color w:val="FF0000"/>
        </w:rPr>
        <w:t>款</w:t>
      </w:r>
      <w:commentRangeEnd w:id="32"/>
      <w:r w:rsidR="000F78B6">
        <w:rPr>
          <w:rStyle w:val="a4"/>
        </w:rPr>
        <w:commentReference w:id="32"/>
      </w:r>
      <w:r w:rsidR="00350EAF" w:rsidRPr="00350EAF">
        <w:rPr>
          <w:rFonts w:hint="eastAsia"/>
          <w:color w:val="FF0000"/>
        </w:rPr>
        <w:t>”。</w:t>
      </w:r>
    </w:p>
    <w:p w14:paraId="015167FC" w14:textId="77777777" w:rsidR="00176F54" w:rsidRDefault="00176F54" w:rsidP="00176F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B0EE492" w14:textId="77777777" w:rsidR="00176F54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</w:t>
      </w:r>
      <w:commentRangeStart w:id="33"/>
      <w:r>
        <w:rPr>
          <w:szCs w:val="21"/>
        </w:rPr>
        <w:t>手动输入</w:t>
      </w:r>
      <w:commentRangeEnd w:id="33"/>
      <w:r w:rsidR="00350EAF">
        <w:rPr>
          <w:rStyle w:val="a4"/>
        </w:rPr>
        <w:commentReference w:id="33"/>
      </w:r>
    </w:p>
    <w:p w14:paraId="75638D74" w14:textId="77777777" w:rsidR="00176F54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14:paraId="07368D5F" w14:textId="77777777" w:rsidR="00176F54" w:rsidRPr="0042703F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14:paraId="52DA38DF" w14:textId="77777777" w:rsidR="00176F54" w:rsidRPr="00C679AD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 w:rsidR="00AF265B">
        <w:rPr>
          <w:rFonts w:hint="eastAsia"/>
        </w:rPr>
        <w:t>默认当前用户</w:t>
      </w:r>
      <w:r w:rsidR="00AF265B">
        <w:rPr>
          <w:rFonts w:hint="eastAsia"/>
        </w:rPr>
        <w:t>,</w:t>
      </w:r>
      <w:r w:rsidR="00AF265B">
        <w:rPr>
          <w:rFonts w:hint="eastAsia"/>
        </w:rPr>
        <w:t>不允许输入</w:t>
      </w:r>
    </w:p>
    <w:p w14:paraId="18C4A82B" w14:textId="77777777" w:rsidR="00176F54" w:rsidRPr="00C679AD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”</w:t>
      </w:r>
      <w:r w:rsidR="00214E4F">
        <w:rPr>
          <w:rFonts w:hint="eastAsia"/>
        </w:rPr>
        <w:t>科目</w:t>
      </w:r>
      <w:r>
        <w:t>“</w:t>
      </w:r>
      <w:r>
        <w:t>报销的</w:t>
      </w:r>
      <w:r w:rsidR="00CB069D">
        <w:rPr>
          <w:rFonts w:hint="eastAsia"/>
        </w:rPr>
        <w:t>财务</w:t>
      </w:r>
      <w:r w:rsidR="009268E6">
        <w:rPr>
          <w:rFonts w:hint="eastAsia"/>
        </w:rPr>
        <w:t>科目</w:t>
      </w:r>
      <w:r>
        <w:rPr>
          <w:rFonts w:hint="eastAsia"/>
        </w:rPr>
        <w:t>，</w:t>
      </w:r>
      <w:r>
        <w:t>不可输入</w:t>
      </w:r>
      <w:r>
        <w:rPr>
          <w:rFonts w:hint="eastAsia"/>
        </w:rPr>
        <w:t>特殊</w:t>
      </w:r>
      <w:r>
        <w:t>字符</w:t>
      </w:r>
      <w:r>
        <w:rPr>
          <w:rFonts w:hint="eastAsia"/>
        </w:rPr>
        <w:t>，</w:t>
      </w:r>
      <w:r>
        <w:t>可为空</w:t>
      </w:r>
    </w:p>
    <w:p w14:paraId="4B743557" w14:textId="77777777" w:rsidR="00176F54" w:rsidRPr="00C679AD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”</w:t>
      </w:r>
      <w:r>
        <w:t>摘要</w:t>
      </w:r>
      <w:r>
        <w:t>“</w:t>
      </w:r>
      <w:r>
        <w:rPr>
          <w:rFonts w:hint="eastAsia"/>
        </w:rPr>
        <w:t>描述</w:t>
      </w:r>
      <w:r>
        <w:t>报销的内容</w:t>
      </w:r>
      <w:r>
        <w:rPr>
          <w:rFonts w:hint="eastAsia"/>
        </w:rPr>
        <w:t>摘要</w:t>
      </w:r>
      <w:r>
        <w:t>，不</w:t>
      </w:r>
      <w:r>
        <w:rPr>
          <w:rFonts w:hint="eastAsia"/>
        </w:rPr>
        <w:t>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14:paraId="442F1B87" w14:textId="77777777" w:rsidR="00176F54" w:rsidRPr="002B26BE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14:paraId="5E3FEA79" w14:textId="77777777" w:rsidR="00176F54" w:rsidRPr="002B26BE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14:paraId="55131B64" w14:textId="77777777" w:rsidR="00176F54" w:rsidRPr="0072254C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14:paraId="590EB9B2" w14:textId="77777777" w:rsidR="00176F54" w:rsidRPr="00F10507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lastRenderedPageBreak/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14:paraId="24F6D0DC" w14:textId="77777777" w:rsidR="00176F54" w:rsidRPr="00F10507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2BB750AE" w14:textId="77777777" w:rsidR="00176F54" w:rsidRPr="004F2EF5" w:rsidRDefault="00176F54" w:rsidP="00D00302">
      <w:pPr>
        <w:pStyle w:val="a7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329EE500" w14:textId="77777777" w:rsidR="005E467A" w:rsidRPr="00176F54" w:rsidRDefault="005E467A" w:rsidP="002D197D"/>
    <w:p w14:paraId="14C3F6E9" w14:textId="77777777" w:rsidR="005E467A" w:rsidRDefault="005E467A" w:rsidP="002D197D"/>
    <w:p w14:paraId="3CE40E2E" w14:textId="77777777" w:rsidR="005E467A" w:rsidRDefault="005E467A" w:rsidP="002D197D"/>
    <w:p w14:paraId="1400C3C5" w14:textId="77777777" w:rsidR="00511292" w:rsidRDefault="00511292" w:rsidP="002D197D"/>
    <w:p w14:paraId="7C6313DC" w14:textId="77777777" w:rsidR="00511292" w:rsidRDefault="00511292" w:rsidP="002D197D"/>
    <w:p w14:paraId="7FFDE112" w14:textId="77777777" w:rsidR="00511292" w:rsidRDefault="00511292" w:rsidP="002D197D"/>
    <w:p w14:paraId="49B05D02" w14:textId="77777777" w:rsidR="00511292" w:rsidRDefault="00511292" w:rsidP="002D197D"/>
    <w:p w14:paraId="0DECFE1B" w14:textId="77777777" w:rsidR="00511292" w:rsidRDefault="00511292" w:rsidP="002D197D"/>
    <w:p w14:paraId="57DD0642" w14:textId="77777777" w:rsidR="00511292" w:rsidRDefault="00511292" w:rsidP="002D197D"/>
    <w:p w14:paraId="5545F182" w14:textId="77777777" w:rsidR="00511292" w:rsidRDefault="00511292" w:rsidP="002D197D"/>
    <w:p w14:paraId="774EF8C4" w14:textId="77777777" w:rsidR="00511292" w:rsidRDefault="00511292" w:rsidP="002D197D"/>
    <w:p w14:paraId="2BAA70AA" w14:textId="77777777" w:rsidR="00511292" w:rsidRDefault="00511292" w:rsidP="002D197D"/>
    <w:p w14:paraId="44B0EE2B" w14:textId="77777777" w:rsidR="00511292" w:rsidRDefault="00511292" w:rsidP="002D197D"/>
    <w:p w14:paraId="52ADBB3E" w14:textId="77777777" w:rsidR="00511292" w:rsidRDefault="00511292" w:rsidP="002D197D"/>
    <w:p w14:paraId="6DF50845" w14:textId="77777777" w:rsidR="00511292" w:rsidRDefault="00511292" w:rsidP="002D197D"/>
    <w:p w14:paraId="6C4B3B98" w14:textId="77777777" w:rsidR="00511292" w:rsidRDefault="00511292" w:rsidP="002D197D"/>
    <w:p w14:paraId="1D3A323A" w14:textId="77777777" w:rsidR="00511292" w:rsidRDefault="00511292" w:rsidP="002D197D"/>
    <w:p w14:paraId="5CA5A639" w14:textId="77777777" w:rsidR="00511292" w:rsidRDefault="00511292" w:rsidP="002D197D"/>
    <w:p w14:paraId="59E6B9AA" w14:textId="77777777" w:rsidR="00511292" w:rsidRDefault="00511292" w:rsidP="002D197D"/>
    <w:p w14:paraId="036D8A40" w14:textId="77777777" w:rsidR="00511292" w:rsidRDefault="00511292" w:rsidP="002D197D"/>
    <w:p w14:paraId="1C5D6469" w14:textId="77777777" w:rsidR="00511292" w:rsidRDefault="00511292" w:rsidP="002D197D"/>
    <w:p w14:paraId="45E1DB99" w14:textId="77777777" w:rsidR="00511292" w:rsidRDefault="00511292" w:rsidP="002D197D"/>
    <w:p w14:paraId="04B2530E" w14:textId="77777777" w:rsidR="00511292" w:rsidRDefault="00511292" w:rsidP="002D197D"/>
    <w:p w14:paraId="4828E4BA" w14:textId="77777777" w:rsidR="00511292" w:rsidRDefault="00511292" w:rsidP="002D197D"/>
    <w:p w14:paraId="63DB8697" w14:textId="77777777" w:rsidR="00511292" w:rsidRDefault="00511292" w:rsidP="002D197D"/>
    <w:p w14:paraId="77C73295" w14:textId="77777777" w:rsidR="00511292" w:rsidRDefault="00511292" w:rsidP="002D197D"/>
    <w:p w14:paraId="2FEC7544" w14:textId="77777777" w:rsidR="00511292" w:rsidRDefault="00511292" w:rsidP="002D197D"/>
    <w:p w14:paraId="1D5B845A" w14:textId="77777777" w:rsidR="00511292" w:rsidRDefault="00511292" w:rsidP="002D197D"/>
    <w:p w14:paraId="5AF13195" w14:textId="77777777" w:rsidR="00511292" w:rsidRDefault="00511292" w:rsidP="002D197D"/>
    <w:p w14:paraId="72080681" w14:textId="77777777" w:rsidR="00511292" w:rsidRDefault="00511292" w:rsidP="002D197D"/>
    <w:p w14:paraId="38EE79DA" w14:textId="77777777" w:rsidR="00511292" w:rsidRDefault="00511292" w:rsidP="002D197D"/>
    <w:p w14:paraId="2FC564C2" w14:textId="77777777" w:rsidR="00511292" w:rsidRDefault="00511292" w:rsidP="002D197D"/>
    <w:p w14:paraId="42B721AC" w14:textId="77777777" w:rsidR="00511292" w:rsidRDefault="00511292" w:rsidP="002D197D"/>
    <w:p w14:paraId="069389FF" w14:textId="77777777" w:rsidR="00511292" w:rsidRDefault="00511292" w:rsidP="002D197D"/>
    <w:p w14:paraId="2899B662" w14:textId="77777777" w:rsidR="00D36CFB" w:rsidRDefault="00D36CFB" w:rsidP="002D197D"/>
    <w:p w14:paraId="2BF68AAB" w14:textId="77777777" w:rsidR="00D36CFB" w:rsidRDefault="00D36CFB" w:rsidP="002D197D"/>
    <w:p w14:paraId="2C329D63" w14:textId="77777777" w:rsidR="00D36CFB" w:rsidRDefault="00D36CFB" w:rsidP="002D197D"/>
    <w:p w14:paraId="2CCC9B95" w14:textId="77777777" w:rsidR="00D36CFB" w:rsidRDefault="00D36CFB" w:rsidP="002D197D"/>
    <w:p w14:paraId="40797AF2" w14:textId="77777777" w:rsidR="00D36CFB" w:rsidRDefault="00D36CFB" w:rsidP="002D197D"/>
    <w:p w14:paraId="6521AC30" w14:textId="77777777" w:rsidR="00176F54" w:rsidRDefault="00176F54" w:rsidP="00176F54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.1.3</w:t>
      </w:r>
    </w:p>
    <w:p w14:paraId="57D7A240" w14:textId="77777777" w:rsidR="00176F54" w:rsidRPr="005B4C4E" w:rsidRDefault="00176F54" w:rsidP="00176F54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4" w:name="_Toc447204260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bookmarkEnd w:id="34"/>
    </w:p>
    <w:p w14:paraId="067851E9" w14:textId="77777777" w:rsidR="00176F54" w:rsidRPr="00803F3E" w:rsidRDefault="00176F54" w:rsidP="00176F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0EB1742" w14:textId="77777777" w:rsidR="00176F54" w:rsidRDefault="00176F54" w:rsidP="00176F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5E820FB" w14:textId="77777777" w:rsidR="00176F54" w:rsidRDefault="00176F54" w:rsidP="00176F54">
      <w:r>
        <w:rPr>
          <w:rFonts w:hint="eastAsia"/>
        </w:rPr>
        <w:t>设计日期：</w:t>
      </w:r>
      <w:r>
        <w:t>2016-03-25</w:t>
      </w:r>
    </w:p>
    <w:p w14:paraId="15462D81" w14:textId="77777777" w:rsidR="005E388D" w:rsidRPr="00C57543" w:rsidRDefault="00511292" w:rsidP="005E388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51129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64E85C4" wp14:editId="0D6E5320">
            <wp:extent cx="5274310" cy="5838804"/>
            <wp:effectExtent l="0" t="0" r="2540" b="0"/>
            <wp:docPr id="10" name="图片 10" descr="F:\works\内网通接受文件\汪妍\添加差旅费报销单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works\内网通接受文件\汪妍\添加差旅费报销单(1)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38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4C6C0E" w14:textId="77777777" w:rsidR="005E388D" w:rsidRDefault="005E388D" w:rsidP="005E388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4EDA25C8" w14:textId="77777777"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14:paraId="21E85B8D" w14:textId="77777777"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14:paraId="6A0CE74B" w14:textId="77777777"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14:paraId="0C12157F" w14:textId="77777777" w:rsidR="005E388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>
        <w:rPr>
          <w:rFonts w:hint="eastAsia"/>
          <w:szCs w:val="21"/>
        </w:rPr>
        <w:t>不</w:t>
      </w:r>
      <w:r>
        <w:rPr>
          <w:szCs w:val="21"/>
        </w:rPr>
        <w:t>允许</w:t>
      </w:r>
      <w:r>
        <w:rPr>
          <w:rFonts w:hint="eastAsia"/>
          <w:szCs w:val="21"/>
        </w:rPr>
        <w:t>比</w:t>
      </w:r>
      <w:r>
        <w:rPr>
          <w:szCs w:val="21"/>
        </w:rPr>
        <w:t>原借款数额大</w:t>
      </w:r>
    </w:p>
    <w:p w14:paraId="2CCF562C" w14:textId="77777777" w:rsidR="005E388D" w:rsidRPr="0042703F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14:paraId="29298FD5" w14:textId="77777777" w:rsidR="005E388D" w:rsidRPr="00C679A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14:paraId="3A7F9A8C" w14:textId="77777777" w:rsidR="005E388D" w:rsidRPr="00C679AD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lastRenderedPageBreak/>
        <w:t>”</w:t>
      </w:r>
      <w:r>
        <w:rPr>
          <w:rFonts w:hint="eastAsia"/>
        </w:rPr>
        <w:t>起始日期</w:t>
      </w:r>
      <w:r>
        <w:t>“</w:t>
      </w:r>
      <w:r>
        <w:rPr>
          <w:rFonts w:hint="eastAsia"/>
        </w:rPr>
        <w:t>时间控件</w:t>
      </w:r>
      <w:r>
        <w:t>，不允许用户自己输入</w:t>
      </w:r>
      <w:r>
        <w:rPr>
          <w:rFonts w:hint="eastAsia"/>
        </w:rPr>
        <w:t>，</w:t>
      </w:r>
      <w:r>
        <w:t>不可为空</w:t>
      </w:r>
    </w:p>
    <w:p w14:paraId="4C58C13A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 w:rsidRPr="003808DC">
        <w:rPr>
          <w:rFonts w:hint="eastAsia"/>
        </w:rPr>
        <w:t xml:space="preserve"> </w:t>
      </w:r>
      <w:r w:rsidRPr="003808DC">
        <w:rPr>
          <w:rFonts w:hint="eastAsia"/>
        </w:rPr>
        <w:t>结束日期</w:t>
      </w:r>
      <w:r>
        <w:t>“</w:t>
      </w:r>
      <w:r>
        <w:rPr>
          <w:rFonts w:hint="eastAsia"/>
        </w:rPr>
        <w:t>时间控件</w:t>
      </w:r>
      <w:r>
        <w:t>，不允许用户自己输入</w:t>
      </w:r>
      <w:r>
        <w:rPr>
          <w:rFonts w:hint="eastAsia"/>
        </w:rPr>
        <w:t>，</w:t>
      </w:r>
      <w:r>
        <w:t>不可为空</w:t>
      </w:r>
    </w:p>
    <w:p w14:paraId="03F9BC25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 w:rsidRPr="0080592E">
        <w:rPr>
          <w:rFonts w:hint="eastAsia"/>
        </w:rPr>
        <w:t>起点</w:t>
      </w:r>
      <w:r>
        <w:t>”</w:t>
      </w:r>
      <w:r>
        <w:rPr>
          <w:rFonts w:hint="eastAsia"/>
        </w:rPr>
        <w:t>该条</w:t>
      </w:r>
      <w:r>
        <w:t>报销详情的起点，不可输入特殊字符，不可为空</w:t>
      </w:r>
    </w:p>
    <w:p w14:paraId="1EB38467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终点</w:t>
      </w:r>
      <w:r>
        <w:t>”</w:t>
      </w:r>
      <w:r>
        <w:rPr>
          <w:rFonts w:hint="eastAsia"/>
        </w:rPr>
        <w:t>该条</w:t>
      </w:r>
      <w:r>
        <w:t>报销详情的</w:t>
      </w:r>
      <w:r>
        <w:rPr>
          <w:rFonts w:hint="eastAsia"/>
        </w:rPr>
        <w:t>终</w:t>
      </w:r>
      <w:r>
        <w:t>点，不可输入特殊字符，不可为空</w:t>
      </w:r>
    </w:p>
    <w:p w14:paraId="67EB164B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交通工具</w:t>
      </w:r>
      <w:r>
        <w:rPr>
          <w:szCs w:val="21"/>
        </w:rPr>
        <w:t>”</w:t>
      </w:r>
      <w:r>
        <w:rPr>
          <w:rFonts w:hint="eastAsia"/>
          <w:szCs w:val="21"/>
        </w:rPr>
        <w:t>该条</w:t>
      </w:r>
      <w:r>
        <w:rPr>
          <w:szCs w:val="21"/>
        </w:rPr>
        <w:t>报销详情所使用的交通工具，</w:t>
      </w:r>
      <w:r>
        <w:rPr>
          <w:rFonts w:hint="eastAsia"/>
          <w:szCs w:val="21"/>
        </w:rPr>
        <w:t>不可输入</w:t>
      </w:r>
      <w:r>
        <w:rPr>
          <w:szCs w:val="21"/>
        </w:rPr>
        <w:t>特殊字符，不可为空</w:t>
      </w:r>
    </w:p>
    <w:p w14:paraId="40C321E6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14:paraId="18F8488D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人数</w:t>
      </w:r>
      <w:r>
        <w:t>“</w:t>
      </w:r>
      <w:r>
        <w:t>该条报销详</w:t>
      </w:r>
      <w:r>
        <w:rPr>
          <w:rFonts w:hint="eastAsia"/>
        </w:rPr>
        <w:t>详情</w:t>
      </w:r>
      <w:r>
        <w:t>的人数，只可输入整数数字，不可为负不可输入特殊字符，不可为空</w:t>
      </w:r>
    </w:p>
    <w:p w14:paraId="08041474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天数</w:t>
      </w:r>
      <w:r>
        <w:t>”</w:t>
      </w:r>
      <w:r>
        <w:rPr>
          <w:rFonts w:hint="eastAsia"/>
        </w:rPr>
        <w:t>只可</w:t>
      </w:r>
      <w:r>
        <w:t>输入数字，不可为负，不可输入特殊字符，不可为空</w:t>
      </w:r>
    </w:p>
    <w:p w14:paraId="1F9167B5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出差补贴标准</w:t>
      </w:r>
      <w:r>
        <w:t>“</w:t>
      </w:r>
      <w:r>
        <w:rPr>
          <w:rFonts w:hint="eastAsia"/>
        </w:rPr>
        <w:t>只可</w:t>
      </w:r>
      <w:r>
        <w:t>输入数字，</w:t>
      </w:r>
      <w:r>
        <w:rPr>
          <w:rFonts w:hint="eastAsia"/>
        </w:rPr>
        <w:t>不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14:paraId="28443BC2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t>补贴金额</w:t>
      </w:r>
      <w:r>
        <w:t>“</w:t>
      </w:r>
      <w:r>
        <w:t>只可输入数字，不可输入特殊字符</w:t>
      </w:r>
      <w:r>
        <w:rPr>
          <w:rFonts w:hint="eastAsia"/>
        </w:rPr>
        <w:t>，</w:t>
      </w:r>
      <w:r>
        <w:t>不可为空</w:t>
      </w:r>
    </w:p>
    <w:p w14:paraId="5CB5535F" w14:textId="77777777" w:rsidR="005E388D" w:rsidRPr="0080592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其他</w:t>
      </w:r>
      <w:r>
        <w:t>费用</w:t>
      </w:r>
      <w:r>
        <w:t>”</w:t>
      </w:r>
      <w:r>
        <w:rPr>
          <w:rFonts w:hint="eastAsia"/>
        </w:rPr>
        <w:t>该条</w:t>
      </w:r>
      <w:r>
        <w:t>报销详情中其他费用的</w:t>
      </w:r>
      <w:r>
        <w:rPr>
          <w:rFonts w:hint="eastAsia"/>
        </w:rPr>
        <w:t>名称</w:t>
      </w:r>
      <w:r>
        <w:t>，不可</w:t>
      </w:r>
      <w:r>
        <w:rPr>
          <w:rFonts w:hint="eastAsia"/>
        </w:rPr>
        <w:t>输入</w:t>
      </w:r>
      <w:r>
        <w:t>特殊字符</w:t>
      </w:r>
    </w:p>
    <w:p w14:paraId="334C51CF" w14:textId="77777777" w:rsidR="005E388D" w:rsidRPr="002B26B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t>”</w:t>
      </w:r>
      <w:r>
        <w:t>其他费用金额</w:t>
      </w:r>
      <w:r>
        <w:t>“</w:t>
      </w:r>
      <w:r>
        <w:t>该条报销详情中其他费用</w:t>
      </w:r>
      <w:r>
        <w:rPr>
          <w:rFonts w:hint="eastAsia"/>
        </w:rPr>
        <w:t>的</w:t>
      </w:r>
      <w:r>
        <w:t>金额，只克输入数字，不可输入特殊字符</w:t>
      </w:r>
    </w:p>
    <w:p w14:paraId="11EB3410" w14:textId="77777777" w:rsidR="005E388D" w:rsidRPr="002B26BE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14:paraId="073916B1" w14:textId="77777777" w:rsidR="005E388D" w:rsidRPr="0072254C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r>
        <w:t>”</w:t>
      </w:r>
      <w:r>
        <w:rPr>
          <w:rFonts w:hint="eastAsia"/>
        </w:rPr>
        <w:t>添加</w:t>
      </w:r>
      <w:r>
        <w:t>”</w:t>
      </w:r>
      <w:r>
        <w:t>按钮</w:t>
      </w:r>
      <w:r>
        <w:rPr>
          <w:rFonts w:hint="eastAsia"/>
        </w:rPr>
        <w:t>变为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r>
        <w:t>”</w:t>
      </w:r>
      <w:r>
        <w:rPr>
          <w:rFonts w:hint="eastAsia"/>
        </w:rPr>
        <w:t>确定</w:t>
      </w:r>
      <w:r>
        <w:t>”</w:t>
      </w:r>
      <w:r>
        <w:rPr>
          <w:rFonts w:hint="eastAsia"/>
        </w:rPr>
        <w:t>按钮</w:t>
      </w:r>
      <w:r>
        <w:t>变回</w:t>
      </w:r>
      <w:r>
        <w:t>”</w:t>
      </w:r>
      <w:r>
        <w:rPr>
          <w:rFonts w:hint="eastAsia"/>
        </w:rPr>
        <w:t>添加</w:t>
      </w:r>
      <w:r>
        <w:t>”</w:t>
      </w:r>
    </w:p>
    <w:p w14:paraId="342845B7" w14:textId="77777777" w:rsidR="005E388D" w:rsidRPr="00F10507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14:paraId="080746EA" w14:textId="77777777" w:rsidR="005E388D" w:rsidRPr="00F10507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14:paraId="1A3832C9" w14:textId="77777777" w:rsidR="005E388D" w:rsidRPr="004F2EF5" w:rsidRDefault="005E388D" w:rsidP="00D00302">
      <w:pPr>
        <w:pStyle w:val="a7"/>
        <w:numPr>
          <w:ilvl w:val="0"/>
          <w:numId w:val="14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14:paraId="79011033" w14:textId="77777777" w:rsidR="005E467A" w:rsidRPr="005E388D" w:rsidRDefault="005E467A" w:rsidP="002D197D"/>
    <w:p w14:paraId="38D763CC" w14:textId="77777777" w:rsidR="005E467A" w:rsidRDefault="005E467A" w:rsidP="002D197D"/>
    <w:p w14:paraId="3A1C58E9" w14:textId="77777777" w:rsidR="00A33720" w:rsidRDefault="00A33720" w:rsidP="002D197D"/>
    <w:p w14:paraId="6C8BA747" w14:textId="77777777" w:rsidR="00A33720" w:rsidRDefault="00A33720" w:rsidP="002D197D"/>
    <w:p w14:paraId="449D3751" w14:textId="77777777" w:rsidR="00A33720" w:rsidRDefault="00A33720" w:rsidP="002D197D"/>
    <w:p w14:paraId="5E600740" w14:textId="77777777" w:rsidR="00A33720" w:rsidRDefault="00A33720" w:rsidP="002D197D"/>
    <w:p w14:paraId="25030083" w14:textId="77777777" w:rsidR="00A33720" w:rsidRDefault="00A33720" w:rsidP="002D197D"/>
    <w:p w14:paraId="7F376865" w14:textId="77777777" w:rsidR="00A33720" w:rsidRDefault="00A33720" w:rsidP="002D197D"/>
    <w:p w14:paraId="0BACDD7C" w14:textId="77777777" w:rsidR="00A33720" w:rsidRDefault="00A33720" w:rsidP="002D197D"/>
    <w:p w14:paraId="01B99C04" w14:textId="77777777" w:rsidR="00A33720" w:rsidRDefault="00A33720" w:rsidP="002D197D"/>
    <w:p w14:paraId="48A3013F" w14:textId="77777777" w:rsidR="00A33720" w:rsidRDefault="00A33720" w:rsidP="002D197D"/>
    <w:p w14:paraId="3073A5C8" w14:textId="77777777" w:rsidR="00A33720" w:rsidRDefault="00A33720" w:rsidP="002D197D"/>
    <w:p w14:paraId="5FABB69B" w14:textId="77777777" w:rsidR="00A33720" w:rsidRDefault="00A33720" w:rsidP="002D197D"/>
    <w:p w14:paraId="5989470D" w14:textId="77777777" w:rsidR="00A438E9" w:rsidRDefault="00A438E9" w:rsidP="002D197D"/>
    <w:p w14:paraId="0277A966" w14:textId="77777777" w:rsidR="00A438E9" w:rsidRDefault="00A438E9" w:rsidP="002D197D"/>
    <w:p w14:paraId="43AA6234" w14:textId="77777777" w:rsidR="00A438E9" w:rsidRDefault="00A438E9" w:rsidP="002D197D"/>
    <w:p w14:paraId="7A864EEA" w14:textId="77777777" w:rsidR="00A438E9" w:rsidRDefault="00A438E9" w:rsidP="002D197D"/>
    <w:p w14:paraId="0D8E58AD" w14:textId="77777777" w:rsidR="00A438E9" w:rsidRDefault="00A438E9" w:rsidP="002D197D"/>
    <w:p w14:paraId="28ECAD74" w14:textId="77777777" w:rsidR="00A438E9" w:rsidRDefault="00A438E9" w:rsidP="002D197D"/>
    <w:p w14:paraId="1AC7155B" w14:textId="77777777" w:rsidR="00A438E9" w:rsidRDefault="00A438E9" w:rsidP="002D197D"/>
    <w:p w14:paraId="628B1235" w14:textId="77777777" w:rsidR="00A438E9" w:rsidRDefault="00A438E9" w:rsidP="002D197D"/>
    <w:p w14:paraId="0C466668" w14:textId="77777777" w:rsidR="00A33720" w:rsidRDefault="00A33720" w:rsidP="002D197D"/>
    <w:p w14:paraId="03D34D85" w14:textId="77777777" w:rsidR="00A33720" w:rsidRDefault="00A33720" w:rsidP="00A33720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 w:rsidR="00240AD5">
        <w:rPr>
          <w:rFonts w:hint="eastAsia"/>
        </w:rPr>
        <w:t>.2</w:t>
      </w:r>
    </w:p>
    <w:p w14:paraId="5C51A176" w14:textId="77777777" w:rsidR="00A33720" w:rsidRPr="005B4C4E" w:rsidRDefault="00A33720" w:rsidP="00A33720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5" w:name="_Toc447204261"/>
      <w:r w:rsidRPr="005B4C4E">
        <w:rPr>
          <w:rFonts w:hint="eastAsia"/>
          <w:b w:val="0"/>
          <w:sz w:val="24"/>
          <w:szCs w:val="24"/>
        </w:rPr>
        <w:lastRenderedPageBreak/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 w:rsidR="00240AD5">
        <w:rPr>
          <w:rFonts w:hint="eastAsia"/>
          <w:b w:val="0"/>
          <w:sz w:val="24"/>
          <w:szCs w:val="24"/>
        </w:rPr>
        <w:t>等待</w:t>
      </w:r>
      <w:r w:rsidR="00240AD5">
        <w:rPr>
          <w:b w:val="0"/>
          <w:sz w:val="24"/>
          <w:szCs w:val="24"/>
        </w:rPr>
        <w:t>审批单据</w:t>
      </w:r>
      <w:bookmarkEnd w:id="35"/>
    </w:p>
    <w:p w14:paraId="42AC03E8" w14:textId="77777777" w:rsidR="00A33720" w:rsidRPr="00803F3E" w:rsidRDefault="00A33720" w:rsidP="00A33720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5C1EC587" w14:textId="77777777" w:rsidR="00A33720" w:rsidRDefault="00A33720" w:rsidP="00A33720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38CBB9D" w14:textId="77777777" w:rsidR="00A33720" w:rsidRDefault="00A33720" w:rsidP="00A33720">
      <w:r>
        <w:rPr>
          <w:rFonts w:hint="eastAsia"/>
        </w:rPr>
        <w:t>设计日期：</w:t>
      </w:r>
      <w:r>
        <w:t>2016-03-</w:t>
      </w:r>
      <w:commentRangeStart w:id="36"/>
      <w:r>
        <w:t>25</w:t>
      </w:r>
      <w:commentRangeEnd w:id="36"/>
      <w:r w:rsidR="00BD1AA4">
        <w:rPr>
          <w:rStyle w:val="a4"/>
        </w:rPr>
        <w:commentReference w:id="36"/>
      </w:r>
    </w:p>
    <w:p w14:paraId="69063B44" w14:textId="77777777" w:rsidR="00A33720" w:rsidRDefault="00583C26" w:rsidP="00A33720">
      <w:r w:rsidRPr="00583C26">
        <w:rPr>
          <w:noProof/>
        </w:rPr>
        <w:drawing>
          <wp:inline distT="0" distB="0" distL="0" distR="0" wp14:anchorId="5C779876" wp14:editId="7320DCA7">
            <wp:extent cx="9144000" cy="4953000"/>
            <wp:effectExtent l="0" t="0" r="0" b="0"/>
            <wp:docPr id="37" name="图片 37" descr="F:\works\内网通接受文件\汪妍\我的票据-等待审批单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works\内网通接受文件\汪妍\我的票据-等待审批单据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9227" cy="4955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1C999D" w14:textId="77777777" w:rsidR="00A33720" w:rsidRDefault="00A33720" w:rsidP="00A3372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73DE3D0" w14:textId="77777777" w:rsidR="00A33720" w:rsidRDefault="0066428E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在</w:t>
      </w:r>
      <w:r>
        <w:t>导航栏点击</w:t>
      </w:r>
      <w:r>
        <w:t>“</w:t>
      </w:r>
      <w:r>
        <w:t>等待审批单据</w:t>
      </w:r>
      <w:r>
        <w:t>”</w:t>
      </w:r>
      <w:r>
        <w:rPr>
          <w:rFonts w:hint="eastAsia"/>
        </w:rPr>
        <w:t>右侧</w:t>
      </w:r>
      <w:r>
        <w:t>会跳转</w:t>
      </w:r>
      <w:r>
        <w:rPr>
          <w:rFonts w:hint="eastAsia"/>
        </w:rPr>
        <w:t>用户</w:t>
      </w:r>
      <w:r>
        <w:t>正在等待审批的</w:t>
      </w:r>
      <w:r>
        <w:rPr>
          <w:rFonts w:hint="eastAsia"/>
        </w:rPr>
        <w:t>单据</w:t>
      </w:r>
      <w:r>
        <w:t>，提供</w:t>
      </w:r>
      <w:r>
        <w:rPr>
          <w:rFonts w:hint="eastAsia"/>
        </w:rPr>
        <w:t>grid</w:t>
      </w:r>
      <w:r>
        <w:rPr>
          <w:rFonts w:hint="eastAsia"/>
        </w:rPr>
        <w:t>上方</w:t>
      </w:r>
      <w:r>
        <w:t>的</w:t>
      </w:r>
      <w:r>
        <w:rPr>
          <w:rFonts w:hint="eastAsia"/>
        </w:rPr>
        <w:t>按钮提供</w:t>
      </w:r>
      <w:r w:rsidR="0062339E">
        <w:rPr>
          <w:rFonts w:hint="eastAsia"/>
        </w:rPr>
        <w:t>“编辑</w:t>
      </w:r>
      <w:r w:rsidR="0062339E">
        <w:t>、删除、</w:t>
      </w:r>
      <w:r>
        <w:t>查询、打印、导出</w:t>
      </w:r>
      <w:r w:rsidR="0062339E">
        <w:rPr>
          <w:rFonts w:hint="eastAsia"/>
        </w:rPr>
        <w:t>”</w:t>
      </w:r>
      <w:r>
        <w:t>功能</w:t>
      </w:r>
    </w:p>
    <w:p w14:paraId="1C59A338" w14:textId="77777777" w:rsidR="0066428E" w:rsidRDefault="0066428E" w:rsidP="00D00302">
      <w:pPr>
        <w:pStyle w:val="a7"/>
        <w:numPr>
          <w:ilvl w:val="0"/>
          <w:numId w:val="25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t>”</w:t>
      </w:r>
      <w:r>
        <w:t>等条件查询</w:t>
      </w:r>
    </w:p>
    <w:p w14:paraId="35D74A2D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1F4567FB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选中</w:t>
      </w:r>
      <w:r>
        <w:t>一行</w:t>
      </w:r>
      <w:r>
        <w:rPr>
          <w:rFonts w:hint="eastAsia"/>
        </w:rPr>
        <w:t>单据</w:t>
      </w:r>
      <w:r>
        <w:t>信息</w:t>
      </w:r>
      <w:r>
        <w:t>”</w:t>
      </w:r>
      <w:r>
        <w:t>点击编辑</w:t>
      </w:r>
      <w:r>
        <w:t>“</w:t>
      </w:r>
      <w:r>
        <w:rPr>
          <w:rFonts w:hint="eastAsia"/>
        </w:rPr>
        <w:t>，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 w:rsidR="005C7401">
        <w:rPr>
          <w:rFonts w:hint="eastAsia"/>
        </w:rPr>
        <w:t>UI.</w:t>
      </w:r>
      <w:r w:rsidR="005C7401">
        <w:t>2.2.1</w:t>
      </w:r>
      <w:r>
        <w:rPr>
          <w:rFonts w:hint="eastAsia"/>
        </w:rPr>
        <w:t>，否则</w:t>
      </w:r>
      <w:r>
        <w:t>会弹出该记录已被锁定的警告</w:t>
      </w:r>
    </w:p>
    <w:p w14:paraId="44B2D489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选中</w:t>
      </w:r>
      <w:r w:rsidR="00DD1573">
        <w:t>一条</w:t>
      </w:r>
      <w:r w:rsidR="00DD1573">
        <w:rPr>
          <w:rFonts w:hint="eastAsia"/>
        </w:rPr>
        <w:t>单据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认该条记录即被删除。否则</w:t>
      </w:r>
      <w:r>
        <w:rPr>
          <w:rFonts w:hint="eastAsia"/>
        </w:rPr>
        <w:t>会</w:t>
      </w:r>
      <w:r>
        <w:t>弹出该记录已被锁定的警告</w:t>
      </w:r>
      <w:r>
        <w:rPr>
          <w:rFonts w:hint="eastAsia"/>
        </w:rPr>
        <w:t>‘</w:t>
      </w:r>
    </w:p>
    <w:p w14:paraId="1B906922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0E1DFD45" w14:textId="77777777" w:rsidR="00E31751" w:rsidRDefault="00E31751" w:rsidP="00D00302">
      <w:pPr>
        <w:pStyle w:val="a7"/>
        <w:numPr>
          <w:ilvl w:val="0"/>
          <w:numId w:val="25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2F89F138" w14:textId="77777777" w:rsidR="00E31751" w:rsidRDefault="00E31751" w:rsidP="00E31751"/>
    <w:p w14:paraId="59F7D12D" w14:textId="77777777" w:rsidR="00A33720" w:rsidRPr="00E31751" w:rsidRDefault="00A33720" w:rsidP="002D197D"/>
    <w:p w14:paraId="13209167" w14:textId="77777777" w:rsidR="00390055" w:rsidRDefault="00390055" w:rsidP="0039005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</w:t>
      </w:r>
      <w:r w:rsidR="00D82D7D">
        <w:rPr>
          <w:rFonts w:hint="eastAsia"/>
        </w:rPr>
        <w:t>.1</w:t>
      </w:r>
    </w:p>
    <w:p w14:paraId="6376DF07" w14:textId="77777777" w:rsidR="00390055" w:rsidRPr="005B4C4E" w:rsidRDefault="00390055" w:rsidP="00390055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7" w:name="_Toc447204262"/>
      <w:r w:rsidRPr="005B4C4E">
        <w:rPr>
          <w:rFonts w:hint="eastAsia"/>
          <w:b w:val="0"/>
          <w:sz w:val="24"/>
          <w:szCs w:val="24"/>
        </w:rPr>
        <w:lastRenderedPageBreak/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 w:rsidR="00D82D7D">
        <w:rPr>
          <w:rFonts w:hint="eastAsia"/>
          <w:b w:val="0"/>
          <w:sz w:val="24"/>
          <w:szCs w:val="24"/>
        </w:rPr>
        <w:t>-</w:t>
      </w:r>
      <w:r w:rsidR="00D82D7D">
        <w:rPr>
          <w:rFonts w:hint="eastAsia"/>
          <w:b w:val="0"/>
          <w:sz w:val="24"/>
          <w:szCs w:val="24"/>
        </w:rPr>
        <w:t>借支单</w:t>
      </w:r>
      <w:bookmarkEnd w:id="37"/>
    </w:p>
    <w:p w14:paraId="6256FBBD" w14:textId="77777777" w:rsidR="00390055" w:rsidRPr="00803F3E" w:rsidRDefault="00390055" w:rsidP="0039005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E046697" w14:textId="77777777" w:rsidR="00390055" w:rsidRDefault="00390055" w:rsidP="0039005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9E07C08" w14:textId="77777777" w:rsidR="00390055" w:rsidRDefault="00390055" w:rsidP="00390055">
      <w:r>
        <w:rPr>
          <w:rFonts w:hint="eastAsia"/>
        </w:rPr>
        <w:t>设计日期：</w:t>
      </w:r>
      <w:r>
        <w:t>2016-03-25</w:t>
      </w:r>
    </w:p>
    <w:p w14:paraId="44031C31" w14:textId="77777777" w:rsidR="00D82D7D" w:rsidRDefault="0082322A" w:rsidP="00D82D7D">
      <w:r w:rsidRPr="0082322A">
        <w:rPr>
          <w:noProof/>
        </w:rPr>
        <w:drawing>
          <wp:inline distT="0" distB="0" distL="0" distR="0" wp14:anchorId="4EBDE130" wp14:editId="6574C547">
            <wp:extent cx="5274310" cy="3090678"/>
            <wp:effectExtent l="0" t="0" r="2540" b="0"/>
            <wp:docPr id="49" name="图片 49" descr="F:\works\内网通接受文件\汪妍\编辑借支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works\内网通接受文件\汪妍\编辑借支单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90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D631C" w14:textId="77777777" w:rsidR="004928DA" w:rsidRDefault="004928DA" w:rsidP="00D82D7D"/>
    <w:p w14:paraId="07B004D0" w14:textId="77777777" w:rsidR="00D82D7D" w:rsidRDefault="00D82D7D" w:rsidP="00D82D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6B558A9" w14:textId="77777777" w:rsidR="00D82D7D" w:rsidRDefault="00D82D7D" w:rsidP="00D0030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1</w:t>
      </w:r>
      <w:r>
        <w:rPr>
          <w:rFonts w:hint="eastAsia"/>
        </w:rPr>
        <w:t>一样</w:t>
      </w:r>
      <w:r>
        <w:t>的输入限制</w:t>
      </w:r>
    </w:p>
    <w:p w14:paraId="76170E9A" w14:textId="77777777" w:rsidR="00D82D7D" w:rsidRDefault="00D82D7D" w:rsidP="00D0030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6D982786" w14:textId="77777777" w:rsidR="00D82D7D" w:rsidRDefault="00D82D7D" w:rsidP="00D00302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01312A02" w14:textId="77777777" w:rsidR="00884CF8" w:rsidRDefault="00884CF8" w:rsidP="00884CF8">
      <w:pPr>
        <w:rPr>
          <w:szCs w:val="21"/>
        </w:rPr>
      </w:pPr>
    </w:p>
    <w:p w14:paraId="5625389C" w14:textId="77777777" w:rsidR="0082322A" w:rsidRDefault="0082322A" w:rsidP="00884CF8">
      <w:pPr>
        <w:rPr>
          <w:szCs w:val="21"/>
        </w:rPr>
      </w:pPr>
    </w:p>
    <w:p w14:paraId="6CF9A71D" w14:textId="77777777" w:rsidR="0082322A" w:rsidRDefault="0082322A" w:rsidP="00884CF8">
      <w:pPr>
        <w:rPr>
          <w:szCs w:val="21"/>
        </w:rPr>
      </w:pPr>
    </w:p>
    <w:p w14:paraId="408D0529" w14:textId="77777777" w:rsidR="0082322A" w:rsidRDefault="0082322A" w:rsidP="00884CF8">
      <w:pPr>
        <w:rPr>
          <w:szCs w:val="21"/>
        </w:rPr>
      </w:pPr>
    </w:p>
    <w:p w14:paraId="7D0BD905" w14:textId="77777777" w:rsidR="0082322A" w:rsidRDefault="0082322A" w:rsidP="00884CF8">
      <w:pPr>
        <w:rPr>
          <w:szCs w:val="21"/>
        </w:rPr>
      </w:pPr>
    </w:p>
    <w:p w14:paraId="4A91A0EF" w14:textId="77777777" w:rsidR="0082322A" w:rsidRDefault="0082322A" w:rsidP="00884CF8">
      <w:pPr>
        <w:rPr>
          <w:szCs w:val="21"/>
        </w:rPr>
      </w:pPr>
    </w:p>
    <w:p w14:paraId="4FD7BE13" w14:textId="77777777" w:rsidR="0082322A" w:rsidRDefault="0082322A" w:rsidP="00884CF8">
      <w:pPr>
        <w:rPr>
          <w:szCs w:val="21"/>
        </w:rPr>
      </w:pPr>
    </w:p>
    <w:p w14:paraId="22A3C329" w14:textId="77777777" w:rsidR="0082322A" w:rsidRDefault="0082322A" w:rsidP="00884CF8">
      <w:pPr>
        <w:rPr>
          <w:szCs w:val="21"/>
        </w:rPr>
      </w:pPr>
    </w:p>
    <w:p w14:paraId="7F82B0B7" w14:textId="77777777" w:rsidR="0082322A" w:rsidRDefault="0082322A" w:rsidP="00884CF8">
      <w:pPr>
        <w:rPr>
          <w:szCs w:val="21"/>
        </w:rPr>
      </w:pPr>
    </w:p>
    <w:p w14:paraId="53C25EDB" w14:textId="77777777" w:rsidR="0082322A" w:rsidRDefault="0082322A" w:rsidP="00884CF8">
      <w:pPr>
        <w:rPr>
          <w:szCs w:val="21"/>
        </w:rPr>
      </w:pPr>
    </w:p>
    <w:p w14:paraId="62BDD37E" w14:textId="77777777" w:rsidR="0082322A" w:rsidRDefault="0082322A" w:rsidP="00884CF8">
      <w:pPr>
        <w:rPr>
          <w:szCs w:val="21"/>
        </w:rPr>
      </w:pPr>
    </w:p>
    <w:p w14:paraId="2767841B" w14:textId="77777777" w:rsidR="0082322A" w:rsidRDefault="0082322A" w:rsidP="00884CF8">
      <w:pPr>
        <w:rPr>
          <w:szCs w:val="21"/>
        </w:rPr>
      </w:pPr>
    </w:p>
    <w:p w14:paraId="4943D8E6" w14:textId="77777777" w:rsidR="0082322A" w:rsidRDefault="0082322A" w:rsidP="00884CF8">
      <w:pPr>
        <w:rPr>
          <w:szCs w:val="21"/>
        </w:rPr>
      </w:pPr>
    </w:p>
    <w:p w14:paraId="4AE4C845" w14:textId="77777777" w:rsidR="0082322A" w:rsidRDefault="0082322A" w:rsidP="00884CF8">
      <w:pPr>
        <w:rPr>
          <w:szCs w:val="21"/>
        </w:rPr>
      </w:pPr>
    </w:p>
    <w:p w14:paraId="45E3DB4E" w14:textId="77777777" w:rsidR="00511292" w:rsidRDefault="00511292" w:rsidP="00884CF8">
      <w:pPr>
        <w:rPr>
          <w:szCs w:val="21"/>
        </w:rPr>
      </w:pPr>
    </w:p>
    <w:p w14:paraId="21F67291" w14:textId="77777777" w:rsidR="002236A9" w:rsidRDefault="002236A9" w:rsidP="00884CF8">
      <w:pPr>
        <w:rPr>
          <w:szCs w:val="21"/>
        </w:rPr>
      </w:pPr>
    </w:p>
    <w:p w14:paraId="516109D0" w14:textId="77777777" w:rsidR="00765333" w:rsidRDefault="00765333" w:rsidP="00884CF8">
      <w:pPr>
        <w:rPr>
          <w:szCs w:val="21"/>
        </w:rPr>
      </w:pPr>
    </w:p>
    <w:p w14:paraId="12C25F89" w14:textId="77777777" w:rsidR="00884CF8" w:rsidRDefault="00884CF8" w:rsidP="00884CF8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.2.1.2</w:t>
      </w:r>
    </w:p>
    <w:p w14:paraId="45D7BE9F" w14:textId="77777777" w:rsidR="00884CF8" w:rsidRPr="005B4C4E" w:rsidRDefault="00884CF8" w:rsidP="00884CF8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8" w:name="_Toc447204263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bookmarkEnd w:id="38"/>
    </w:p>
    <w:p w14:paraId="00B8A7EB" w14:textId="77777777" w:rsidR="00884CF8" w:rsidRPr="00803F3E" w:rsidRDefault="00884CF8" w:rsidP="00884CF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70E80CB" w14:textId="77777777" w:rsidR="00884CF8" w:rsidRDefault="00884CF8" w:rsidP="00884CF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26FBBD9" w14:textId="77777777" w:rsidR="00884CF8" w:rsidRDefault="00884CF8" w:rsidP="00884CF8">
      <w:r>
        <w:rPr>
          <w:rFonts w:hint="eastAsia"/>
        </w:rPr>
        <w:t>设计日期：</w:t>
      </w:r>
      <w:r>
        <w:t>2016-03-25</w:t>
      </w:r>
    </w:p>
    <w:p w14:paraId="63863970" w14:textId="77777777" w:rsidR="00884CF8" w:rsidRDefault="004928DA" w:rsidP="00884CF8">
      <w:r w:rsidRPr="004928DA">
        <w:rPr>
          <w:noProof/>
        </w:rPr>
        <w:drawing>
          <wp:inline distT="0" distB="0" distL="0" distR="0" wp14:anchorId="4BC122A3" wp14:editId="4B5AABFE">
            <wp:extent cx="5274310" cy="5931545"/>
            <wp:effectExtent l="0" t="0" r="2540" b="0"/>
            <wp:docPr id="60" name="图片 60" descr="F:\works\内网通接受文件\汪妍\编辑费用报销单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F:\works\内网通接受文件\汪妍\编辑费用报销单1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3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567413" w14:textId="77777777" w:rsidR="00884CF8" w:rsidRDefault="00884CF8" w:rsidP="00884CF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2AFD672" w14:textId="77777777" w:rsidR="00884CF8" w:rsidRDefault="00884CF8" w:rsidP="00D00302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2</w:t>
      </w:r>
      <w:r>
        <w:rPr>
          <w:rFonts w:hint="eastAsia"/>
        </w:rPr>
        <w:t>一样</w:t>
      </w:r>
      <w:r>
        <w:t>的输入限制</w:t>
      </w:r>
    </w:p>
    <w:p w14:paraId="4EC28936" w14:textId="77777777" w:rsidR="00884CF8" w:rsidRDefault="00884CF8" w:rsidP="00D00302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1816C67E" w14:textId="77777777" w:rsidR="00884CF8" w:rsidRDefault="00884CF8" w:rsidP="00D00302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3CC99C80" w14:textId="77777777" w:rsidR="00884CF8" w:rsidRPr="00884CF8" w:rsidRDefault="00884CF8" w:rsidP="00884CF8">
      <w:pPr>
        <w:rPr>
          <w:szCs w:val="21"/>
        </w:rPr>
      </w:pPr>
    </w:p>
    <w:p w14:paraId="1D85B457" w14:textId="77777777" w:rsidR="00A33720" w:rsidRPr="00E31751" w:rsidRDefault="00A33720" w:rsidP="002D197D"/>
    <w:p w14:paraId="2D643F47" w14:textId="77777777" w:rsidR="00884CF8" w:rsidRDefault="00884CF8" w:rsidP="00884CF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.1.3</w:t>
      </w:r>
    </w:p>
    <w:p w14:paraId="79DC602E" w14:textId="77777777" w:rsidR="00884CF8" w:rsidRPr="005B4C4E" w:rsidRDefault="00884CF8" w:rsidP="00884CF8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39" w:name="_Toc447204264"/>
      <w:r w:rsidRPr="005B4C4E">
        <w:rPr>
          <w:rFonts w:hint="eastAsia"/>
          <w:b w:val="0"/>
          <w:sz w:val="24"/>
          <w:szCs w:val="24"/>
        </w:rPr>
        <w:lastRenderedPageBreak/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等待</w:t>
      </w:r>
      <w:r>
        <w:rPr>
          <w:b w:val="0"/>
          <w:sz w:val="24"/>
          <w:szCs w:val="24"/>
        </w:rPr>
        <w:t>审批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bookmarkEnd w:id="39"/>
    </w:p>
    <w:p w14:paraId="1662B94D" w14:textId="77777777" w:rsidR="00884CF8" w:rsidRPr="00803F3E" w:rsidRDefault="00884CF8" w:rsidP="00884CF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46B8AB9" w14:textId="77777777" w:rsidR="00884CF8" w:rsidRDefault="00884CF8" w:rsidP="00884CF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0CB5CD8D" w14:textId="77777777" w:rsidR="00884CF8" w:rsidRDefault="00884CF8" w:rsidP="00884CF8">
      <w:r>
        <w:rPr>
          <w:rFonts w:hint="eastAsia"/>
        </w:rPr>
        <w:t>设计日期：</w:t>
      </w:r>
      <w:r>
        <w:t>2016-03-25</w:t>
      </w:r>
    </w:p>
    <w:p w14:paraId="359B54BE" w14:textId="77777777" w:rsidR="00884CF8" w:rsidRDefault="00511292" w:rsidP="00884CF8">
      <w:r w:rsidRPr="00511292">
        <w:rPr>
          <w:noProof/>
        </w:rPr>
        <w:drawing>
          <wp:inline distT="0" distB="0" distL="0" distR="0" wp14:anchorId="708514E0" wp14:editId="3C7EBAE7">
            <wp:extent cx="5274310" cy="5838804"/>
            <wp:effectExtent l="0" t="0" r="2540" b="0"/>
            <wp:docPr id="16" name="图片 16" descr="F:\works\内网通接受文件\汪妍\编辑差旅费报销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works\内网通接受文件\汪妍\编辑差旅费报销单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8388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D18B" w14:textId="77777777" w:rsidR="00884CF8" w:rsidRDefault="00884CF8" w:rsidP="00884CF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A899725" w14:textId="77777777" w:rsidR="00884CF8" w:rsidRDefault="00884CF8" w:rsidP="00D00302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</w:t>
      </w:r>
      <w:r w:rsidRPr="00D82D7D">
        <w:rPr>
          <w:rFonts w:hint="eastAsia"/>
        </w:rPr>
        <w:t xml:space="preserve"> </w:t>
      </w:r>
      <w:r>
        <w:rPr>
          <w:rFonts w:hint="eastAsia"/>
        </w:rPr>
        <w:t>2.1.</w:t>
      </w:r>
      <w:r w:rsidR="00C32D8D">
        <w:t>3</w:t>
      </w:r>
      <w:r>
        <w:rPr>
          <w:rFonts w:hint="eastAsia"/>
        </w:rPr>
        <w:t>一样</w:t>
      </w:r>
      <w:r>
        <w:t>的输入限制</w:t>
      </w:r>
    </w:p>
    <w:p w14:paraId="5B780B28" w14:textId="77777777" w:rsidR="00884CF8" w:rsidRDefault="00884CF8" w:rsidP="00D00302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14:paraId="2750D786" w14:textId="77777777" w:rsidR="00884CF8" w:rsidRDefault="00884CF8" w:rsidP="002D197D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14:paraId="6368E8EC" w14:textId="77777777" w:rsidR="00721538" w:rsidRDefault="00721538" w:rsidP="00721538"/>
    <w:p w14:paraId="4ABC9D3F" w14:textId="77777777" w:rsidR="00721538" w:rsidRDefault="00721538" w:rsidP="00721538"/>
    <w:p w14:paraId="40E948DD" w14:textId="77777777" w:rsidR="00721538" w:rsidRDefault="00721538" w:rsidP="00721538"/>
    <w:p w14:paraId="0695EEEF" w14:textId="77777777" w:rsidR="002236A9" w:rsidRDefault="002236A9" w:rsidP="00721538"/>
    <w:p w14:paraId="509D0AFE" w14:textId="77777777" w:rsidR="00C32D8D" w:rsidRDefault="00C32D8D" w:rsidP="00C32D8D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.3</w:t>
      </w:r>
    </w:p>
    <w:p w14:paraId="33BBA1C5" w14:textId="77777777" w:rsidR="00C32D8D" w:rsidRPr="005B4C4E" w:rsidRDefault="00C32D8D" w:rsidP="00C32D8D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0" w:name="_Toc447204265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我的</w:t>
      </w:r>
      <w:r>
        <w:rPr>
          <w:b w:val="0"/>
          <w:sz w:val="24"/>
          <w:szCs w:val="24"/>
        </w:rPr>
        <w:t>票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已</w:t>
      </w:r>
      <w:r>
        <w:rPr>
          <w:b w:val="0"/>
          <w:sz w:val="24"/>
          <w:szCs w:val="24"/>
        </w:rPr>
        <w:t>审</w:t>
      </w:r>
      <w:r>
        <w:rPr>
          <w:rFonts w:hint="eastAsia"/>
          <w:b w:val="0"/>
          <w:sz w:val="24"/>
          <w:szCs w:val="24"/>
        </w:rPr>
        <w:t>结单据</w:t>
      </w:r>
      <w:bookmarkEnd w:id="40"/>
    </w:p>
    <w:p w14:paraId="4039C0D5" w14:textId="77777777" w:rsidR="00C32D8D" w:rsidRPr="00803F3E" w:rsidRDefault="00C32D8D" w:rsidP="00C32D8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2A7830D" w14:textId="77777777" w:rsidR="00C32D8D" w:rsidRDefault="00C32D8D" w:rsidP="00C32D8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F5B2AC3" w14:textId="77777777" w:rsidR="00C32D8D" w:rsidRDefault="00C32D8D" w:rsidP="00C32D8D">
      <w:r>
        <w:rPr>
          <w:rFonts w:hint="eastAsia"/>
        </w:rPr>
        <w:t>设计日期：</w:t>
      </w:r>
      <w:r>
        <w:t>2016-03-</w:t>
      </w:r>
      <w:commentRangeStart w:id="41"/>
      <w:r>
        <w:t>25</w:t>
      </w:r>
      <w:commentRangeEnd w:id="41"/>
      <w:r w:rsidR="008D2411">
        <w:rPr>
          <w:rStyle w:val="a4"/>
        </w:rPr>
        <w:commentReference w:id="41"/>
      </w:r>
    </w:p>
    <w:p w14:paraId="17847F05" w14:textId="77777777" w:rsidR="00C32D8D" w:rsidRDefault="00721538" w:rsidP="00C32D8D">
      <w:r w:rsidRPr="00721538">
        <w:rPr>
          <w:noProof/>
        </w:rPr>
        <w:drawing>
          <wp:inline distT="0" distB="0" distL="0" distR="0" wp14:anchorId="64D50E8D" wp14:editId="5C9C20DF">
            <wp:extent cx="5274310" cy="2856918"/>
            <wp:effectExtent l="0" t="0" r="2540" b="635"/>
            <wp:docPr id="42" name="图片 42" descr="F:\works\内网通接受文件\汪妍\我的票据-已审结单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我的票据-已审结单据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996E4" w14:textId="77777777" w:rsidR="00C32D8D" w:rsidRDefault="00C32D8D" w:rsidP="00C32D8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7EE8BE1" w14:textId="77777777"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在</w:t>
      </w:r>
      <w:r>
        <w:t>导航栏点击</w:t>
      </w:r>
      <w:r>
        <w:t>“</w:t>
      </w:r>
      <w:r>
        <w:t>等待审批单据</w:t>
      </w:r>
      <w:r>
        <w:t>”</w:t>
      </w:r>
      <w:r>
        <w:rPr>
          <w:rFonts w:hint="eastAsia"/>
        </w:rPr>
        <w:t>右侧</w:t>
      </w:r>
      <w:r>
        <w:t>会跳转</w:t>
      </w:r>
      <w:r w:rsidR="00556417">
        <w:rPr>
          <w:rFonts w:hint="eastAsia"/>
        </w:rPr>
        <w:t>显示</w:t>
      </w:r>
      <w:r>
        <w:rPr>
          <w:rFonts w:hint="eastAsia"/>
        </w:rPr>
        <w:t>用户</w:t>
      </w:r>
      <w:r w:rsidR="00556417">
        <w:rPr>
          <w:rFonts w:hint="eastAsia"/>
        </w:rPr>
        <w:t>所有已审核</w:t>
      </w:r>
      <w:r w:rsidR="00556417">
        <w:t>通过</w:t>
      </w:r>
      <w:r>
        <w:t>的</w:t>
      </w:r>
      <w:r>
        <w:rPr>
          <w:rFonts w:hint="eastAsia"/>
        </w:rPr>
        <w:t>单据</w:t>
      </w:r>
      <w:r>
        <w:t>，提供</w:t>
      </w:r>
      <w:r>
        <w:rPr>
          <w:rFonts w:hint="eastAsia"/>
        </w:rPr>
        <w:t>grid</w:t>
      </w:r>
      <w:r>
        <w:rPr>
          <w:rFonts w:hint="eastAsia"/>
        </w:rPr>
        <w:t>上方</w:t>
      </w:r>
      <w:r>
        <w:t>的</w:t>
      </w:r>
      <w:r>
        <w:rPr>
          <w:rFonts w:hint="eastAsia"/>
        </w:rPr>
        <w:t>按钮提供“</w:t>
      </w:r>
      <w:r>
        <w:t>查询、打印、导出</w:t>
      </w:r>
      <w:r>
        <w:rPr>
          <w:rFonts w:hint="eastAsia"/>
        </w:rPr>
        <w:t>”</w:t>
      </w:r>
      <w:r>
        <w:t>功能</w:t>
      </w:r>
    </w:p>
    <w:p w14:paraId="15793BE4" w14:textId="77777777" w:rsidR="00C32D8D" w:rsidRDefault="00C32D8D" w:rsidP="00D00302">
      <w:pPr>
        <w:pStyle w:val="a7"/>
        <w:numPr>
          <w:ilvl w:val="0"/>
          <w:numId w:val="29"/>
        </w:numPr>
        <w:ind w:firstLineChars="0"/>
      </w:pPr>
      <w:commentRangeStart w:id="42"/>
      <w:r>
        <w:t>“</w:t>
      </w:r>
      <w:r>
        <w:t>查询</w:t>
      </w:r>
      <w:commentRangeEnd w:id="42"/>
      <w:r w:rsidR="000F78B6">
        <w:rPr>
          <w:rStyle w:val="a4"/>
        </w:rPr>
        <w:commentReference w:id="42"/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t>”</w:t>
      </w:r>
      <w:r>
        <w:t>等条件查询</w:t>
      </w:r>
    </w:p>
    <w:p w14:paraId="66FB44C3" w14:textId="77777777"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5089C9C0" w14:textId="77777777" w:rsidR="00C32D8D" w:rsidRDefault="00432464" w:rsidP="00D00302">
      <w:pPr>
        <w:pStyle w:val="a7"/>
        <w:numPr>
          <w:ilvl w:val="0"/>
          <w:numId w:val="29"/>
        </w:numPr>
        <w:ind w:firstLineChars="0"/>
      </w:pPr>
      <w:r>
        <w:t xml:space="preserve"> </w:t>
      </w:r>
      <w:r w:rsidR="00C32D8D">
        <w:t>“</w:t>
      </w:r>
      <w:r w:rsidR="00C32D8D">
        <w:rPr>
          <w:rFonts w:hint="eastAsia"/>
        </w:rPr>
        <w:t>导出</w:t>
      </w:r>
      <w:r w:rsidR="00C32D8D">
        <w:t>”</w:t>
      </w:r>
      <w:r w:rsidR="00C32D8D">
        <w:rPr>
          <w:rFonts w:hint="eastAsia"/>
        </w:rPr>
        <w:t>功能</w:t>
      </w:r>
      <w:r w:rsidR="00C32D8D">
        <w:t>可以将查询到的表单信息导出为</w:t>
      </w:r>
      <w:r w:rsidR="00C32D8D">
        <w:rPr>
          <w:rFonts w:hint="eastAsia"/>
        </w:rPr>
        <w:t>xl</w:t>
      </w:r>
      <w:r w:rsidR="00C32D8D">
        <w:t>sx</w:t>
      </w:r>
    </w:p>
    <w:p w14:paraId="510DAD94" w14:textId="77777777" w:rsidR="00C32D8D" w:rsidRDefault="00C32D8D" w:rsidP="00D00302">
      <w:pPr>
        <w:pStyle w:val="a7"/>
        <w:numPr>
          <w:ilvl w:val="0"/>
          <w:numId w:val="29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commentRangeStart w:id="43"/>
      <w:r>
        <w:rPr>
          <w:rFonts w:hint="eastAsia"/>
        </w:rPr>
        <w:t>出来</w:t>
      </w:r>
      <w:commentRangeEnd w:id="43"/>
      <w:r w:rsidR="000F78B6">
        <w:rPr>
          <w:rStyle w:val="a4"/>
        </w:rPr>
        <w:commentReference w:id="43"/>
      </w:r>
    </w:p>
    <w:p w14:paraId="14C8F703" w14:textId="77777777" w:rsidR="00884CF8" w:rsidRPr="00C32D8D" w:rsidRDefault="00884CF8" w:rsidP="002D197D"/>
    <w:p w14:paraId="7CB8E54F" w14:textId="77777777" w:rsidR="00884CF8" w:rsidRDefault="00884CF8" w:rsidP="002D197D"/>
    <w:p w14:paraId="5C4202E1" w14:textId="77777777" w:rsidR="0082322A" w:rsidRDefault="0082322A" w:rsidP="002D197D"/>
    <w:p w14:paraId="6B756341" w14:textId="77777777" w:rsidR="0082322A" w:rsidRDefault="0082322A" w:rsidP="002D197D"/>
    <w:p w14:paraId="116D9593" w14:textId="77777777" w:rsidR="0082322A" w:rsidRDefault="0082322A" w:rsidP="002D197D"/>
    <w:p w14:paraId="340FDDAD" w14:textId="77777777" w:rsidR="0082322A" w:rsidRDefault="0082322A" w:rsidP="002D197D"/>
    <w:p w14:paraId="5FB8154E" w14:textId="77777777" w:rsidR="0082322A" w:rsidRDefault="0082322A" w:rsidP="002D197D"/>
    <w:p w14:paraId="34163AE9" w14:textId="77777777" w:rsidR="0082322A" w:rsidRDefault="0082322A" w:rsidP="002D197D"/>
    <w:p w14:paraId="53DED3DC" w14:textId="77777777" w:rsidR="0082322A" w:rsidRDefault="0082322A" w:rsidP="002D197D"/>
    <w:p w14:paraId="2672893F" w14:textId="77777777" w:rsidR="0082322A" w:rsidRDefault="0082322A" w:rsidP="002D197D"/>
    <w:p w14:paraId="13080610" w14:textId="77777777" w:rsidR="0082322A" w:rsidRDefault="0082322A" w:rsidP="002D197D"/>
    <w:p w14:paraId="35DD54ED" w14:textId="77777777" w:rsidR="0082322A" w:rsidRDefault="0082322A" w:rsidP="002D197D"/>
    <w:p w14:paraId="070FDC05" w14:textId="77777777" w:rsidR="0082322A" w:rsidRDefault="0082322A" w:rsidP="002D197D"/>
    <w:p w14:paraId="06787014" w14:textId="77777777" w:rsidR="0082322A" w:rsidRDefault="0082322A" w:rsidP="002D197D"/>
    <w:p w14:paraId="557074F3" w14:textId="77777777" w:rsidR="0082322A" w:rsidRDefault="0082322A" w:rsidP="002D197D"/>
    <w:p w14:paraId="56436545" w14:textId="77777777" w:rsidR="0082322A" w:rsidRDefault="0082322A" w:rsidP="002D197D"/>
    <w:p w14:paraId="7290DD7B" w14:textId="77777777" w:rsidR="00884CF8" w:rsidRDefault="00884CF8" w:rsidP="002D197D"/>
    <w:p w14:paraId="3A8DBA95" w14:textId="77777777" w:rsidR="007A1697" w:rsidRDefault="007A1697" w:rsidP="007A169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3</w:t>
      </w:r>
    </w:p>
    <w:p w14:paraId="6A3BCC8E" w14:textId="77777777" w:rsidR="007A1697" w:rsidRPr="005B4C4E" w:rsidRDefault="007A1697" w:rsidP="007A169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4" w:name="_Toc447204266"/>
      <w:r w:rsidRPr="005B4C4E">
        <w:rPr>
          <w:rFonts w:hint="eastAsia"/>
          <w:b w:val="0"/>
          <w:sz w:val="24"/>
          <w:szCs w:val="24"/>
        </w:rPr>
        <w:t>页面名称：</w:t>
      </w:r>
      <w:r w:rsidR="004A2F0E"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bookmarkEnd w:id="44"/>
    </w:p>
    <w:p w14:paraId="1323490B" w14:textId="77777777" w:rsidR="007A1697" w:rsidRPr="00803F3E" w:rsidRDefault="007A1697" w:rsidP="007A169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BB5DC39" w14:textId="77777777" w:rsidR="007A1697" w:rsidRDefault="007A1697" w:rsidP="007A169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ACE5D83" w14:textId="77777777" w:rsidR="007A1697" w:rsidRDefault="007A1697" w:rsidP="007A1697">
      <w:r>
        <w:rPr>
          <w:rFonts w:hint="eastAsia"/>
        </w:rPr>
        <w:t>设计日期：</w:t>
      </w:r>
      <w:r>
        <w:t>2016-03-</w:t>
      </w:r>
      <w:commentRangeStart w:id="45"/>
      <w:r>
        <w:t>25</w:t>
      </w:r>
      <w:commentRangeEnd w:id="45"/>
      <w:r w:rsidR="000F78B6">
        <w:rPr>
          <w:rStyle w:val="a4"/>
        </w:rPr>
        <w:commentReference w:id="45"/>
      </w:r>
    </w:p>
    <w:p w14:paraId="79E62628" w14:textId="77777777" w:rsidR="007A1697" w:rsidRDefault="00547F3C" w:rsidP="007A1697">
      <w:r w:rsidRPr="00547F3C">
        <w:rPr>
          <w:noProof/>
        </w:rPr>
        <w:drawing>
          <wp:inline distT="0" distB="0" distL="0" distR="0" wp14:anchorId="6CA5E932" wp14:editId="33F0095E">
            <wp:extent cx="9496425" cy="5143897"/>
            <wp:effectExtent l="0" t="0" r="0" b="0"/>
            <wp:docPr id="43" name="图片 43" descr="F:\works\内网通接受文件\汪妍\待办单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works\内网通接受文件\汪妍\待办单据.png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02717" cy="5147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2B5E2" w14:textId="77777777" w:rsidR="007A1697" w:rsidRDefault="007A1697" w:rsidP="007A169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9186190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>”</w:t>
      </w:r>
      <w:r>
        <w:rPr>
          <w:rFonts w:hint="eastAsia"/>
        </w:rPr>
        <w:t>待办</w:t>
      </w:r>
      <w:r>
        <w:t>单据</w:t>
      </w:r>
      <w:r>
        <w:t>”</w:t>
      </w:r>
      <w:r>
        <w:rPr>
          <w:rFonts w:hint="eastAsia"/>
        </w:rPr>
        <w:t>需要具有审核</w:t>
      </w:r>
      <w:r>
        <w:t>权限</w:t>
      </w:r>
      <w:r>
        <w:rPr>
          <w:rFonts w:hint="eastAsia"/>
        </w:rPr>
        <w:t>的</w:t>
      </w:r>
      <w:r>
        <w:t>用户才能点击，否则会显示没有权限</w:t>
      </w:r>
    </w:p>
    <w:p w14:paraId="7763AF92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</w:t>
      </w:r>
      <w:r>
        <w:t>是有权限的用户，点击以后，右侧会跳转出</w:t>
      </w:r>
      <w:r>
        <w:rPr>
          <w:rFonts w:hint="eastAsia"/>
        </w:rPr>
        <w:t>所有</w:t>
      </w:r>
      <w:r>
        <w:t>需要</w:t>
      </w:r>
      <w:r>
        <w:rPr>
          <w:rFonts w:hint="eastAsia"/>
        </w:rPr>
        <w:t>该用户</w:t>
      </w:r>
      <w:r>
        <w:t>审核</w:t>
      </w:r>
      <w:r>
        <w:rPr>
          <w:rFonts w:hint="eastAsia"/>
        </w:rPr>
        <w:t>的</w:t>
      </w:r>
      <w:r>
        <w:t>单据</w:t>
      </w:r>
    </w:p>
    <w:p w14:paraId="46536136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提供</w:t>
      </w:r>
      <w:r>
        <w:t>的按钮包括</w:t>
      </w:r>
      <w:r>
        <w:t>“</w:t>
      </w:r>
      <w:r>
        <w:t>审核</w:t>
      </w:r>
      <w:r>
        <w:rPr>
          <w:rFonts w:hint="eastAsia"/>
        </w:rPr>
        <w:t>、</w:t>
      </w:r>
      <w:r>
        <w:t>查询、</w:t>
      </w:r>
      <w:r>
        <w:rPr>
          <w:rFonts w:hint="eastAsia"/>
        </w:rPr>
        <w:t>打印</w:t>
      </w:r>
      <w:r>
        <w:t>、导出</w:t>
      </w:r>
      <w:r>
        <w:t>“</w:t>
      </w:r>
    </w:p>
    <w:p w14:paraId="07C5211F" w14:textId="77777777" w:rsidR="004A2F0E" w:rsidRP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单据信息点击</w:t>
      </w:r>
      <w:r>
        <w:t>”</w:t>
      </w:r>
      <w:r>
        <w:rPr>
          <w:rFonts w:hint="eastAsia"/>
        </w:rPr>
        <w:t>审核</w:t>
      </w:r>
      <w:r>
        <w:t>“</w:t>
      </w:r>
      <w:r>
        <w:t>按钮，将会弹出</w:t>
      </w:r>
      <w:r>
        <w:rPr>
          <w:rFonts w:hint="eastAsia"/>
        </w:rPr>
        <w:t>该条记录</w:t>
      </w:r>
      <w:r>
        <w:t>的审核对话和，详情见</w:t>
      </w:r>
      <w:r>
        <w:rPr>
          <w:rFonts w:hint="eastAsia"/>
        </w:rPr>
        <w:t>UI.3.1</w:t>
      </w:r>
    </w:p>
    <w:p w14:paraId="30946732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 w:rsidR="0078210A">
        <w:rPr>
          <w:rFonts w:hint="eastAsia"/>
        </w:rPr>
        <w:t>、</w:t>
      </w:r>
      <w:r w:rsidR="0078210A">
        <w:t>单据类型</w:t>
      </w:r>
      <w:r>
        <w:t>”</w:t>
      </w:r>
      <w:r>
        <w:t>等条件查询</w:t>
      </w:r>
    </w:p>
    <w:p w14:paraId="4847C733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04B1C7CC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334A8F8A" w14:textId="77777777" w:rsidR="004A2F0E" w:rsidRDefault="004A2F0E" w:rsidP="00D00302">
      <w:pPr>
        <w:pStyle w:val="a7"/>
        <w:numPr>
          <w:ilvl w:val="0"/>
          <w:numId w:val="30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4E715DF9" w14:textId="77777777" w:rsidR="004A2F0E" w:rsidRDefault="004A2F0E" w:rsidP="004A2F0E">
      <w:pPr>
        <w:pStyle w:val="a7"/>
        <w:ind w:left="360" w:firstLineChars="0" w:firstLine="0"/>
      </w:pPr>
    </w:p>
    <w:p w14:paraId="6E2F062D" w14:textId="77777777" w:rsidR="0082322A" w:rsidRDefault="0082322A" w:rsidP="004A2F0E">
      <w:pPr>
        <w:pStyle w:val="a7"/>
        <w:ind w:left="360" w:firstLineChars="0" w:firstLine="0"/>
      </w:pPr>
    </w:p>
    <w:p w14:paraId="1D0CDBB2" w14:textId="77777777" w:rsidR="0082322A" w:rsidRDefault="0082322A" w:rsidP="004A2F0E">
      <w:pPr>
        <w:pStyle w:val="a7"/>
        <w:ind w:left="360" w:firstLineChars="0" w:firstLine="0"/>
      </w:pPr>
    </w:p>
    <w:p w14:paraId="1154EC25" w14:textId="77777777" w:rsidR="0082322A" w:rsidRDefault="0082322A" w:rsidP="004A2F0E">
      <w:pPr>
        <w:pStyle w:val="a7"/>
        <w:ind w:left="360" w:firstLineChars="0" w:firstLine="0"/>
      </w:pPr>
    </w:p>
    <w:p w14:paraId="3F928409" w14:textId="77777777" w:rsidR="004A2F0E" w:rsidRDefault="004A2F0E" w:rsidP="004A2F0E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3</w:t>
      </w:r>
      <w:r>
        <w:t>.1</w:t>
      </w:r>
    </w:p>
    <w:p w14:paraId="72E01379" w14:textId="77777777" w:rsidR="004A2F0E" w:rsidRPr="005B4C4E" w:rsidRDefault="004A2F0E" w:rsidP="004A2F0E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6" w:name="_Toc447204267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待办</w:t>
      </w:r>
      <w:r>
        <w:rPr>
          <w:b w:val="0"/>
          <w:sz w:val="24"/>
          <w:szCs w:val="24"/>
        </w:rPr>
        <w:t>单据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  <w:bookmarkEnd w:id="46"/>
    </w:p>
    <w:p w14:paraId="195810BB" w14:textId="77777777" w:rsidR="004A2F0E" w:rsidRPr="00803F3E" w:rsidRDefault="004A2F0E" w:rsidP="004A2F0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2868E81" w14:textId="77777777" w:rsidR="004A2F0E" w:rsidRDefault="004A2F0E" w:rsidP="004A2F0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F15CA05" w14:textId="77777777" w:rsidR="004A2F0E" w:rsidRDefault="004A2F0E" w:rsidP="004A2F0E">
      <w:r>
        <w:rPr>
          <w:rFonts w:hint="eastAsia"/>
        </w:rPr>
        <w:t>设计日期：</w:t>
      </w:r>
      <w:r>
        <w:t>2016-03-25</w:t>
      </w:r>
    </w:p>
    <w:p w14:paraId="61F415E1" w14:textId="77777777" w:rsidR="0082322A" w:rsidRDefault="0082322A" w:rsidP="004A2F0E">
      <w:r w:rsidRPr="0082322A">
        <w:rPr>
          <w:noProof/>
        </w:rPr>
        <w:drawing>
          <wp:inline distT="0" distB="0" distL="0" distR="0" wp14:anchorId="1AA42BB3" wp14:editId="272D2F9F">
            <wp:extent cx="5274310" cy="4493242"/>
            <wp:effectExtent l="0" t="0" r="2540" b="3175"/>
            <wp:docPr id="50" name="图片 50" descr="F:\works\内网通接受文件\汪妍\审核借支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:\works\内网通接受文件\汪妍\审核借支单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93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F84070" w14:textId="77777777" w:rsidR="004928DA" w:rsidRDefault="00C86079" w:rsidP="004A2F0E">
      <w:r w:rsidRPr="00C86079">
        <w:rPr>
          <w:noProof/>
        </w:rPr>
        <w:lastRenderedPageBreak/>
        <w:drawing>
          <wp:inline distT="0" distB="0" distL="0" distR="0" wp14:anchorId="0B88A614" wp14:editId="14581367">
            <wp:extent cx="5274310" cy="7591063"/>
            <wp:effectExtent l="0" t="0" r="2540" b="0"/>
            <wp:docPr id="29" name="图片 29" descr="F:\works\内网通接受文件\汪妍\审核费用报销单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审核费用报销单(1)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591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CCF183" w14:textId="77777777" w:rsidR="008B0A11" w:rsidRDefault="00C86079" w:rsidP="004A2F0E">
      <w:r w:rsidRPr="00C86079">
        <w:rPr>
          <w:noProof/>
        </w:rPr>
        <w:lastRenderedPageBreak/>
        <w:drawing>
          <wp:inline distT="0" distB="0" distL="0" distR="0" wp14:anchorId="11ED0A7F" wp14:editId="4DB866D4">
            <wp:extent cx="5274310" cy="6631376"/>
            <wp:effectExtent l="0" t="0" r="2540" b="0"/>
            <wp:docPr id="20" name="图片 20" descr="F:\works\内网通接受文件\汪妍\审核差旅费报销单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works\内网通接受文件\汪妍\审核差旅费报销单(1)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31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5A0CED" w14:textId="77777777" w:rsidR="00800A06" w:rsidRPr="00800A06" w:rsidRDefault="00800A06" w:rsidP="004A2F0E">
      <w:pPr>
        <w:rPr>
          <w:color w:val="FF0000"/>
        </w:rPr>
      </w:pPr>
      <w:r w:rsidRPr="00800A06">
        <w:rPr>
          <w:rFonts w:hint="eastAsia"/>
          <w:color w:val="FF0000"/>
        </w:rPr>
        <w:t>“批注”改成“批准意见”，“领导审批”改成“审批人”放在“批准意见”后面，增加一个“审批人职务”，“通过”时“审批意见”可以为空，但是“不通过”时必须填意见。这个界面上不一定有：“会计主管、复核、出纳”，应该根据审批的环节动态显示。</w:t>
      </w:r>
    </w:p>
    <w:p w14:paraId="5BAEADDF" w14:textId="77777777" w:rsidR="00800A06" w:rsidRPr="00800A06" w:rsidRDefault="00800A06" w:rsidP="004A2F0E">
      <w:pPr>
        <w:rPr>
          <w:color w:val="FF0000"/>
        </w:rPr>
      </w:pPr>
      <w:r w:rsidRPr="00800A06">
        <w:rPr>
          <w:rFonts w:hint="eastAsia"/>
          <w:color w:val="FF0000"/>
        </w:rPr>
        <w:t>审批的按钮应该为：“同意”、“不同意”、“退回”、“取消”。</w:t>
      </w:r>
      <w:r>
        <w:rPr>
          <w:rFonts w:hint="eastAsia"/>
          <w:color w:val="FF0000"/>
        </w:rPr>
        <w:t>“取消”的含义为暂时不处理，要说明。</w:t>
      </w:r>
    </w:p>
    <w:p w14:paraId="575132AE" w14:textId="77777777" w:rsidR="0078210A" w:rsidRPr="0078210A" w:rsidRDefault="0078210A" w:rsidP="004A2F0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11221EA" w14:textId="77777777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审核分为</w:t>
      </w:r>
      <w:r>
        <w:rPr>
          <w:rFonts w:hint="eastAsia"/>
        </w:rPr>
        <w:t>3</w:t>
      </w:r>
      <w:r>
        <w:rPr>
          <w:rFonts w:hint="eastAsia"/>
        </w:rPr>
        <w:t>类</w:t>
      </w:r>
      <w:r>
        <w:t>单据</w:t>
      </w:r>
      <w:r>
        <w:t>”</w:t>
      </w:r>
      <w:r>
        <w:rPr>
          <w:rFonts w:hint="eastAsia"/>
        </w:rPr>
        <w:t>借支单</w:t>
      </w:r>
      <w:r>
        <w:t>、费用报销单、差旅费报销单</w:t>
      </w:r>
      <w:r>
        <w:t>”</w:t>
      </w:r>
      <w:r>
        <w:t>，</w:t>
      </w:r>
      <w:r>
        <w:rPr>
          <w:rFonts w:hint="eastAsia"/>
        </w:rPr>
        <w:t>显示</w:t>
      </w:r>
      <w:r>
        <w:t>的对话和分别为上图</w:t>
      </w:r>
    </w:p>
    <w:p w14:paraId="0FABECA5" w14:textId="77777777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14:paraId="51A2393A" w14:textId="1F127F1D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 w:rsidR="00017DBF">
        <w:rPr>
          <w:rFonts w:hint="eastAsia"/>
        </w:rPr>
        <w:t>同意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14:paraId="577A4441" w14:textId="714DF1B1" w:rsidR="0078210A" w:rsidRPr="00E62006" w:rsidRDefault="00017DBF" w:rsidP="00D00302">
      <w:pPr>
        <w:pStyle w:val="a7"/>
        <w:numPr>
          <w:ilvl w:val="0"/>
          <w:numId w:val="7"/>
        </w:numPr>
        <w:ind w:firstLineChars="0"/>
        <w:rPr>
          <w:color w:val="000000" w:themeColor="text1"/>
        </w:rPr>
      </w:pPr>
      <w:r>
        <w:rPr>
          <w:rFonts w:hint="eastAsia"/>
        </w:rPr>
        <w:lastRenderedPageBreak/>
        <w:t>审核意见</w:t>
      </w:r>
      <w:r w:rsidR="0078210A">
        <w:t>：</w:t>
      </w:r>
      <w:r w:rsidR="00E62006" w:rsidRPr="00E62006">
        <w:rPr>
          <w:rFonts w:hint="eastAsia"/>
          <w:color w:val="000000" w:themeColor="text1"/>
        </w:rPr>
        <w:t>可以为空，但是“不通过”时必须填意见</w:t>
      </w:r>
    </w:p>
    <w:p w14:paraId="089957D2" w14:textId="0FD5388A" w:rsidR="0078210A" w:rsidRDefault="0078210A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</w:t>
      </w:r>
      <w:r w:rsidR="00E62006">
        <w:rPr>
          <w:rFonts w:hint="eastAsia"/>
        </w:rPr>
        <w:t>同意</w:t>
      </w:r>
      <w:r>
        <w:t>”</w:t>
      </w:r>
      <w:r>
        <w:rPr>
          <w:rFonts w:hint="eastAsia"/>
        </w:rPr>
        <w:t>，</w:t>
      </w:r>
      <w:r>
        <w:t>如填写了</w:t>
      </w:r>
      <w:r w:rsidR="00390872">
        <w:rPr>
          <w:rFonts w:hint="eastAsia"/>
        </w:rPr>
        <w:t>审核意见</w:t>
      </w:r>
      <w:r>
        <w:t>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入下一流程，</w:t>
      </w:r>
      <w:r>
        <w:rPr>
          <w:rFonts w:hint="eastAsia"/>
        </w:rPr>
        <w:t>若</w:t>
      </w:r>
      <w:r>
        <w:t>未填写</w:t>
      </w:r>
      <w:r w:rsidR="00390872">
        <w:rPr>
          <w:rFonts w:hint="eastAsia"/>
        </w:rPr>
        <w:t>审核意见</w:t>
      </w:r>
      <w:bookmarkStart w:id="47" w:name="_GoBack"/>
      <w:bookmarkEnd w:id="47"/>
      <w:r>
        <w:t>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</w:t>
      </w:r>
      <w:r w:rsidR="004F6F1F">
        <w:rPr>
          <w:rFonts w:hint="eastAsia"/>
        </w:rPr>
        <w:t>审核意见</w:t>
      </w:r>
      <w:r>
        <w:t>”</w:t>
      </w:r>
      <w:r>
        <w:rPr>
          <w:rFonts w:hint="eastAsia"/>
        </w:rPr>
        <w:t>并</w:t>
      </w:r>
      <w:r>
        <w:t>不关闭对话盒</w:t>
      </w:r>
    </w:p>
    <w:p w14:paraId="2449FA31" w14:textId="7048C340" w:rsidR="00390872" w:rsidRDefault="00390872" w:rsidP="00D0030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退回</w:t>
      </w:r>
      <w:r>
        <w:t>”</w:t>
      </w:r>
      <w:r>
        <w:rPr>
          <w:rFonts w:hint="eastAsia"/>
        </w:rPr>
        <w:t>，</w:t>
      </w:r>
    </w:p>
    <w:p w14:paraId="7DCABD78" w14:textId="77777777" w:rsidR="0078210A" w:rsidRPr="0078210A" w:rsidRDefault="0078210A" w:rsidP="002D197D"/>
    <w:p w14:paraId="65D3AEE9" w14:textId="77777777" w:rsidR="0082322A" w:rsidRDefault="0082322A" w:rsidP="002D197D"/>
    <w:p w14:paraId="40FBFA86" w14:textId="77777777" w:rsidR="002236A9" w:rsidRDefault="002236A9" w:rsidP="002D197D"/>
    <w:p w14:paraId="1DC6CD42" w14:textId="77777777" w:rsidR="002236A9" w:rsidRDefault="002236A9" w:rsidP="002D197D"/>
    <w:p w14:paraId="6EBD2A00" w14:textId="77777777" w:rsidR="002236A9" w:rsidRDefault="002236A9" w:rsidP="002D197D"/>
    <w:p w14:paraId="6A0137B6" w14:textId="77777777" w:rsidR="002236A9" w:rsidRDefault="002236A9" w:rsidP="002D197D"/>
    <w:p w14:paraId="4BC328BE" w14:textId="77777777" w:rsidR="002236A9" w:rsidRDefault="002236A9" w:rsidP="002D197D"/>
    <w:p w14:paraId="18FEE2E2" w14:textId="77777777" w:rsidR="002236A9" w:rsidRDefault="002236A9" w:rsidP="002D197D"/>
    <w:p w14:paraId="0552B41F" w14:textId="77777777" w:rsidR="002236A9" w:rsidRDefault="002236A9" w:rsidP="002D197D"/>
    <w:p w14:paraId="50D4CFB2" w14:textId="77777777" w:rsidR="002236A9" w:rsidRDefault="002236A9" w:rsidP="002D197D"/>
    <w:p w14:paraId="0F30AF9E" w14:textId="77777777" w:rsidR="002236A9" w:rsidRDefault="002236A9" w:rsidP="002D197D"/>
    <w:p w14:paraId="59CDEC9B" w14:textId="77777777" w:rsidR="002236A9" w:rsidRDefault="002236A9" w:rsidP="002D197D"/>
    <w:p w14:paraId="4BFAD697" w14:textId="77777777" w:rsidR="002236A9" w:rsidRDefault="002236A9" w:rsidP="002D197D"/>
    <w:p w14:paraId="7107485A" w14:textId="77777777" w:rsidR="002236A9" w:rsidRDefault="002236A9" w:rsidP="002D197D"/>
    <w:p w14:paraId="3F6F9B4F" w14:textId="77777777" w:rsidR="002236A9" w:rsidRDefault="002236A9" w:rsidP="002D197D"/>
    <w:p w14:paraId="37A5EDDB" w14:textId="77777777" w:rsidR="002236A9" w:rsidRDefault="002236A9" w:rsidP="002D197D"/>
    <w:p w14:paraId="73A2C153" w14:textId="77777777" w:rsidR="002236A9" w:rsidRDefault="002236A9" w:rsidP="002D197D"/>
    <w:p w14:paraId="45DF7407" w14:textId="77777777" w:rsidR="002236A9" w:rsidRDefault="002236A9" w:rsidP="002D197D"/>
    <w:p w14:paraId="28731985" w14:textId="77777777" w:rsidR="002236A9" w:rsidRDefault="002236A9" w:rsidP="002D197D"/>
    <w:p w14:paraId="62A6C926" w14:textId="77777777" w:rsidR="002236A9" w:rsidRDefault="002236A9" w:rsidP="002D197D"/>
    <w:p w14:paraId="337F9BBC" w14:textId="77777777" w:rsidR="002236A9" w:rsidRDefault="002236A9" w:rsidP="002D197D"/>
    <w:p w14:paraId="41864879" w14:textId="77777777" w:rsidR="002236A9" w:rsidRDefault="002236A9" w:rsidP="002D197D"/>
    <w:p w14:paraId="5797273E" w14:textId="77777777" w:rsidR="002236A9" w:rsidRDefault="002236A9" w:rsidP="002D197D"/>
    <w:p w14:paraId="5CC954D5" w14:textId="77777777" w:rsidR="002236A9" w:rsidRDefault="002236A9" w:rsidP="002D197D"/>
    <w:p w14:paraId="32C84B04" w14:textId="77777777" w:rsidR="002236A9" w:rsidRDefault="002236A9" w:rsidP="002D197D"/>
    <w:p w14:paraId="48F2B7E9" w14:textId="77777777" w:rsidR="002236A9" w:rsidRDefault="002236A9" w:rsidP="002D197D"/>
    <w:p w14:paraId="22864F38" w14:textId="77777777" w:rsidR="002236A9" w:rsidRDefault="002236A9" w:rsidP="002D197D"/>
    <w:p w14:paraId="1599EE90" w14:textId="77777777" w:rsidR="002236A9" w:rsidRDefault="002236A9" w:rsidP="002D197D"/>
    <w:p w14:paraId="4D61CE46" w14:textId="77777777" w:rsidR="002236A9" w:rsidRDefault="002236A9" w:rsidP="002D197D"/>
    <w:p w14:paraId="3C33239B" w14:textId="77777777" w:rsidR="002236A9" w:rsidRDefault="002236A9" w:rsidP="002D197D"/>
    <w:p w14:paraId="10E9B26D" w14:textId="77777777" w:rsidR="002236A9" w:rsidRDefault="002236A9" w:rsidP="002D197D"/>
    <w:p w14:paraId="706EAD27" w14:textId="77777777" w:rsidR="002236A9" w:rsidRDefault="002236A9" w:rsidP="002D197D"/>
    <w:p w14:paraId="60F59BCA" w14:textId="77777777" w:rsidR="002236A9" w:rsidRDefault="002236A9" w:rsidP="002D197D"/>
    <w:p w14:paraId="49668081" w14:textId="77777777" w:rsidR="002236A9" w:rsidRDefault="002236A9" w:rsidP="002D197D"/>
    <w:p w14:paraId="7C5CB2D2" w14:textId="77777777" w:rsidR="002236A9" w:rsidRDefault="002236A9" w:rsidP="002D197D"/>
    <w:p w14:paraId="0B4519F4" w14:textId="77777777" w:rsidR="002236A9" w:rsidRDefault="002236A9" w:rsidP="002D197D"/>
    <w:p w14:paraId="75015C43" w14:textId="77777777" w:rsidR="002236A9" w:rsidRDefault="002236A9" w:rsidP="002D197D"/>
    <w:p w14:paraId="503D6023" w14:textId="77777777" w:rsidR="002236A9" w:rsidRDefault="002236A9" w:rsidP="002D197D"/>
    <w:p w14:paraId="5D9E0AD6" w14:textId="77777777" w:rsidR="002236A9" w:rsidRDefault="002236A9" w:rsidP="002D197D"/>
    <w:p w14:paraId="131291B5" w14:textId="77777777" w:rsidR="002236A9" w:rsidRDefault="002236A9" w:rsidP="002D197D"/>
    <w:p w14:paraId="3E3877D9" w14:textId="77777777" w:rsidR="002236A9" w:rsidRDefault="002236A9" w:rsidP="002D197D"/>
    <w:p w14:paraId="04EA067A" w14:textId="77777777" w:rsidR="0078210A" w:rsidRDefault="0078210A" w:rsidP="0078210A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</w:t>
      </w:r>
    </w:p>
    <w:p w14:paraId="21072407" w14:textId="77777777" w:rsidR="0078210A" w:rsidRPr="005B4C4E" w:rsidRDefault="0078210A" w:rsidP="0078210A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8" w:name="_Toc447204268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bookmarkEnd w:id="48"/>
      <w:r w:rsidRPr="005B4C4E">
        <w:rPr>
          <w:rFonts w:hint="eastAsia"/>
          <w:b w:val="0"/>
          <w:sz w:val="24"/>
          <w:szCs w:val="24"/>
        </w:rPr>
        <w:t xml:space="preserve"> </w:t>
      </w:r>
    </w:p>
    <w:p w14:paraId="29FDF2BE" w14:textId="77777777" w:rsidR="0078210A" w:rsidRPr="00803F3E" w:rsidRDefault="0078210A" w:rsidP="0078210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E562078" w14:textId="77777777" w:rsidR="0078210A" w:rsidRDefault="0078210A" w:rsidP="0078210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9284CF9" w14:textId="77777777" w:rsidR="0078210A" w:rsidRDefault="0078210A" w:rsidP="0078210A">
      <w:r>
        <w:rPr>
          <w:rFonts w:hint="eastAsia"/>
        </w:rPr>
        <w:t>设计日期：</w:t>
      </w:r>
      <w:r>
        <w:t>2016-03-25</w:t>
      </w:r>
    </w:p>
    <w:p w14:paraId="3A1DBAD5" w14:textId="77777777" w:rsidR="0078210A" w:rsidRDefault="001D10BE" w:rsidP="0078210A">
      <w:r w:rsidRPr="001D10BE">
        <w:rPr>
          <w:noProof/>
        </w:rPr>
        <w:drawing>
          <wp:inline distT="0" distB="0" distL="0" distR="0" wp14:anchorId="364DB1CD" wp14:editId="5DAAD6B2">
            <wp:extent cx="5274310" cy="2856918"/>
            <wp:effectExtent l="0" t="0" r="2540" b="635"/>
            <wp:docPr id="56" name="图片 56" descr="F:\works\内网通接受文件\汪妍\费用查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works\内网通接受文件\汪妍\费用查询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955712" w14:textId="77777777" w:rsidR="0078210A" w:rsidRDefault="0078210A" w:rsidP="0078210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93A1145" w14:textId="77777777" w:rsidR="00884CF8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”</w:t>
      </w:r>
      <w:r>
        <w:t>费用查询</w:t>
      </w:r>
      <w:r>
        <w:t>”</w:t>
      </w:r>
      <w:r>
        <w:rPr>
          <w:rFonts w:hint="eastAsia"/>
        </w:rPr>
        <w:t>的</w:t>
      </w:r>
      <w:r>
        <w:t>导航栏，会显示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t>子</w:t>
      </w:r>
      <w:r>
        <w:rPr>
          <w:rFonts w:hint="eastAsia"/>
        </w:rPr>
        <w:t>目录</w:t>
      </w:r>
      <w:r>
        <w:t>，分别为</w:t>
      </w:r>
      <w:r>
        <w:t>“</w:t>
      </w:r>
      <w:r>
        <w:t>部门费用</w:t>
      </w:r>
      <w:r>
        <w:rPr>
          <w:rFonts w:hint="eastAsia"/>
        </w:rPr>
        <w:t>、</w:t>
      </w:r>
      <w:r>
        <w:t>项目费用、科目费用、全部费用、</w:t>
      </w:r>
    </w:p>
    <w:p w14:paraId="43B58C10" w14:textId="77777777"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子目录，会跳转相应的</w:t>
      </w:r>
      <w:r>
        <w:rPr>
          <w:rFonts w:hint="eastAsia"/>
        </w:rPr>
        <w:t>grid</w:t>
      </w:r>
    </w:p>
    <w:p w14:paraId="26CB0F5D" w14:textId="77777777"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部门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1</w:t>
      </w:r>
    </w:p>
    <w:p w14:paraId="57193C8C" w14:textId="77777777"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t>项目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2</w:t>
      </w:r>
    </w:p>
    <w:p w14:paraId="7E34B7EC" w14:textId="77777777" w:rsidR="0078210A" w:rsidRP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t>科目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3</w:t>
      </w:r>
    </w:p>
    <w:p w14:paraId="4780DC9C" w14:textId="77777777" w:rsidR="0078210A" w:rsidRDefault="0078210A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点击</w:t>
      </w:r>
      <w:r>
        <w:t>“</w:t>
      </w:r>
      <w:r>
        <w:t>全部费用</w:t>
      </w:r>
      <w:r>
        <w:t>”</w:t>
      </w:r>
      <w:r>
        <w:rPr>
          <w:rFonts w:hint="eastAsia"/>
        </w:rPr>
        <w:t>会</w:t>
      </w:r>
      <w:r>
        <w:t>跳转</w:t>
      </w:r>
      <w:r>
        <w:t>”</w:t>
      </w:r>
      <w:r>
        <w:rPr>
          <w:rFonts w:hint="eastAsia"/>
        </w:rPr>
        <w:t>部门</w:t>
      </w:r>
      <w:r>
        <w:t>费用</w:t>
      </w:r>
      <w:r>
        <w:t>“</w:t>
      </w:r>
      <w:r>
        <w:t>的</w:t>
      </w:r>
      <w:r>
        <w:rPr>
          <w:rFonts w:hint="eastAsia"/>
        </w:rPr>
        <w:t>gird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4.4</w:t>
      </w:r>
    </w:p>
    <w:p w14:paraId="359C1A86" w14:textId="77777777" w:rsidR="0078210A" w:rsidRDefault="003E69B9" w:rsidP="00D00302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有</w:t>
      </w:r>
      <w:r>
        <w:t>的</w:t>
      </w:r>
      <w:r>
        <w:rPr>
          <w:rFonts w:hint="eastAsia"/>
        </w:rPr>
        <w:t>费用</w:t>
      </w:r>
      <w:r>
        <w:t>查询</w:t>
      </w:r>
      <w:r>
        <w:rPr>
          <w:rFonts w:hint="eastAsia"/>
        </w:rPr>
        <w:t>都</w:t>
      </w:r>
      <w:r>
        <w:t>只能查看条目的详情、不能</w:t>
      </w:r>
      <w:r>
        <w:rPr>
          <w:rFonts w:hint="eastAsia"/>
        </w:rPr>
        <w:t>修改</w:t>
      </w:r>
      <w:r>
        <w:t>编辑</w:t>
      </w:r>
    </w:p>
    <w:p w14:paraId="40B255F4" w14:textId="77777777" w:rsidR="003E69B9" w:rsidRDefault="003E69B9" w:rsidP="002D197D"/>
    <w:p w14:paraId="1498523A" w14:textId="77777777" w:rsidR="001D10BE" w:rsidRDefault="001D10BE" w:rsidP="002D197D"/>
    <w:p w14:paraId="329733B8" w14:textId="77777777" w:rsidR="001D10BE" w:rsidRDefault="001D10BE" w:rsidP="002D197D"/>
    <w:p w14:paraId="6DA7D99B" w14:textId="77777777" w:rsidR="001D10BE" w:rsidRDefault="001D10BE" w:rsidP="002D197D"/>
    <w:p w14:paraId="5B53FF40" w14:textId="77777777" w:rsidR="001D10BE" w:rsidRDefault="001D10BE" w:rsidP="002D197D"/>
    <w:p w14:paraId="4074227A" w14:textId="77777777" w:rsidR="001D10BE" w:rsidRDefault="001D10BE" w:rsidP="002D197D"/>
    <w:p w14:paraId="425B6F32" w14:textId="77777777" w:rsidR="001D10BE" w:rsidRDefault="001D10BE" w:rsidP="002D197D"/>
    <w:p w14:paraId="48C5B8F1" w14:textId="77777777" w:rsidR="001D10BE" w:rsidRDefault="001D10BE" w:rsidP="002D197D"/>
    <w:p w14:paraId="6454BEFB" w14:textId="77777777" w:rsidR="001D10BE" w:rsidRDefault="001D10BE" w:rsidP="002D197D"/>
    <w:p w14:paraId="222F7D53" w14:textId="77777777" w:rsidR="001D10BE" w:rsidRDefault="001D10BE" w:rsidP="002D197D"/>
    <w:p w14:paraId="12E7A056" w14:textId="77777777" w:rsidR="001D10BE" w:rsidRDefault="001D10BE" w:rsidP="002D197D"/>
    <w:p w14:paraId="5AFECC25" w14:textId="77777777" w:rsidR="001D10BE" w:rsidRDefault="001D10BE" w:rsidP="002D197D"/>
    <w:p w14:paraId="7BEA9D86" w14:textId="77777777" w:rsidR="001D10BE" w:rsidRDefault="001D10BE" w:rsidP="002D197D"/>
    <w:p w14:paraId="72AA2812" w14:textId="77777777" w:rsidR="001D10BE" w:rsidRDefault="001D10BE" w:rsidP="002D197D"/>
    <w:p w14:paraId="04D02744" w14:textId="77777777" w:rsidR="00153A9F" w:rsidRPr="003E69B9" w:rsidRDefault="00153A9F" w:rsidP="002D197D"/>
    <w:p w14:paraId="407EFE65" w14:textId="77777777" w:rsidR="003E69B9" w:rsidRDefault="003E69B9" w:rsidP="003E69B9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1</w:t>
      </w:r>
    </w:p>
    <w:p w14:paraId="62F2465A" w14:textId="77777777" w:rsidR="003E69B9" w:rsidRPr="005B4C4E" w:rsidRDefault="003E69B9" w:rsidP="003E69B9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49" w:name="_Toc447204269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部门</w:t>
      </w:r>
      <w:r>
        <w:rPr>
          <w:b w:val="0"/>
          <w:sz w:val="24"/>
          <w:szCs w:val="24"/>
        </w:rPr>
        <w:t>费用查询</w:t>
      </w:r>
      <w:bookmarkEnd w:id="49"/>
      <w:r w:rsidRPr="005B4C4E">
        <w:rPr>
          <w:rFonts w:hint="eastAsia"/>
          <w:b w:val="0"/>
          <w:sz w:val="24"/>
          <w:szCs w:val="24"/>
        </w:rPr>
        <w:t xml:space="preserve"> </w:t>
      </w:r>
    </w:p>
    <w:p w14:paraId="0381C67D" w14:textId="77777777" w:rsidR="003E69B9" w:rsidRPr="00803F3E" w:rsidRDefault="003E69B9" w:rsidP="003E69B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24A84A15" w14:textId="77777777" w:rsidR="003E69B9" w:rsidRDefault="003E69B9" w:rsidP="003E69B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72EC298" w14:textId="77777777" w:rsidR="003E69B9" w:rsidRDefault="003E69B9" w:rsidP="003E69B9">
      <w:r>
        <w:rPr>
          <w:rFonts w:hint="eastAsia"/>
        </w:rPr>
        <w:t>设计日期：</w:t>
      </w:r>
      <w:r>
        <w:t>2016-03-25</w:t>
      </w:r>
    </w:p>
    <w:p w14:paraId="07EC3F8D" w14:textId="77777777" w:rsidR="003E69B9" w:rsidRDefault="00707152" w:rsidP="003E69B9">
      <w:r w:rsidRPr="00707152">
        <w:rPr>
          <w:noProof/>
        </w:rPr>
        <w:drawing>
          <wp:inline distT="0" distB="0" distL="0" distR="0" wp14:anchorId="7DFB409A" wp14:editId="2AEA6143">
            <wp:extent cx="5274310" cy="2856918"/>
            <wp:effectExtent l="0" t="0" r="2540" b="635"/>
            <wp:docPr id="59" name="图片 59" descr="F:\works\内网通接受文件\汪妍\费用查询-部门费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works\内网通接受文件\汪妍\费用查询-部门费用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4EC125" w14:textId="77777777" w:rsidR="003E69B9" w:rsidRDefault="003E69B9" w:rsidP="003E69B9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21544F68" w14:textId="77777777" w:rsidR="003E69B9" w:rsidRDefault="00530584" w:rsidP="00D00302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组织</w:t>
      </w:r>
      <w:r>
        <w:t>结构树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>
        <w:t>部门的费用清单</w:t>
      </w:r>
    </w:p>
    <w:p w14:paraId="3A770DA4" w14:textId="77777777" w:rsidR="00530584" w:rsidRDefault="00530584" w:rsidP="00D00302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14:paraId="045323A6" w14:textId="77777777"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rPr>
          <w:rFonts w:hint="eastAsia"/>
        </w:rPr>
        <w:t>、</w:t>
      </w:r>
      <w:r>
        <w:t>单据类型</w:t>
      </w:r>
      <w:r>
        <w:t>”</w:t>
      </w:r>
      <w:r>
        <w:t>等条件查询</w:t>
      </w:r>
    </w:p>
    <w:p w14:paraId="048B4D55" w14:textId="77777777"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6F2267EE" w14:textId="77777777"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15F9FC31" w14:textId="77777777" w:rsidR="0074235B" w:rsidRDefault="0074235B" w:rsidP="00D00302">
      <w:pPr>
        <w:pStyle w:val="a7"/>
        <w:numPr>
          <w:ilvl w:val="0"/>
          <w:numId w:val="32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324C987A" w14:textId="77777777" w:rsidR="003E69B9" w:rsidRPr="0078210A" w:rsidRDefault="003E69B9" w:rsidP="0074235B">
      <w:pPr>
        <w:pStyle w:val="a7"/>
        <w:ind w:left="360" w:firstLineChars="0" w:firstLine="0"/>
      </w:pPr>
    </w:p>
    <w:p w14:paraId="3F824E65" w14:textId="77777777" w:rsidR="0078210A" w:rsidRDefault="0078210A" w:rsidP="002D197D"/>
    <w:p w14:paraId="05065CE0" w14:textId="77777777" w:rsidR="0074235B" w:rsidRDefault="0074235B" w:rsidP="002D197D"/>
    <w:p w14:paraId="6025AB3B" w14:textId="77777777" w:rsidR="0074235B" w:rsidRDefault="0074235B" w:rsidP="002D197D"/>
    <w:p w14:paraId="2026D692" w14:textId="77777777" w:rsidR="0074235B" w:rsidRDefault="0074235B" w:rsidP="002D197D"/>
    <w:p w14:paraId="0D02543E" w14:textId="77777777" w:rsidR="00741DA1" w:rsidRDefault="00741DA1" w:rsidP="002D197D"/>
    <w:p w14:paraId="2D6680A7" w14:textId="77777777" w:rsidR="00741DA1" w:rsidRDefault="00741DA1" w:rsidP="002D197D"/>
    <w:p w14:paraId="50624E00" w14:textId="77777777" w:rsidR="00741DA1" w:rsidRDefault="00741DA1" w:rsidP="002D197D"/>
    <w:p w14:paraId="66572CD7" w14:textId="77777777" w:rsidR="00741DA1" w:rsidRDefault="00741DA1" w:rsidP="002D197D"/>
    <w:p w14:paraId="396021F3" w14:textId="77777777" w:rsidR="00741DA1" w:rsidRDefault="00741DA1" w:rsidP="002D197D"/>
    <w:p w14:paraId="38034C0F" w14:textId="77777777" w:rsidR="00741DA1" w:rsidRDefault="00741DA1" w:rsidP="002D197D"/>
    <w:p w14:paraId="71899AB0" w14:textId="77777777" w:rsidR="00741DA1" w:rsidRDefault="00741DA1" w:rsidP="002D197D"/>
    <w:p w14:paraId="47003777" w14:textId="77777777" w:rsidR="00741DA1" w:rsidRDefault="00741DA1" w:rsidP="002D197D"/>
    <w:p w14:paraId="6E5CAEDD" w14:textId="77777777" w:rsidR="00741DA1" w:rsidRDefault="00741DA1" w:rsidP="002D197D"/>
    <w:p w14:paraId="74AD3DEE" w14:textId="77777777" w:rsidR="00741DA1" w:rsidRDefault="00741DA1" w:rsidP="002D197D"/>
    <w:p w14:paraId="352DD829" w14:textId="77777777" w:rsidR="00741DA1" w:rsidRDefault="00741DA1" w:rsidP="002D197D"/>
    <w:p w14:paraId="3ACA6ABF" w14:textId="77777777" w:rsidR="00741DA1" w:rsidRDefault="00741DA1" w:rsidP="002D197D"/>
    <w:p w14:paraId="026DF0AA" w14:textId="77777777" w:rsidR="0074235B" w:rsidRDefault="0074235B" w:rsidP="0074235B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2</w:t>
      </w:r>
    </w:p>
    <w:p w14:paraId="4EB663FA" w14:textId="77777777" w:rsidR="0074235B" w:rsidRPr="005B4C4E" w:rsidRDefault="0074235B" w:rsidP="0074235B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0" w:name="_Toc447204270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项目</w:t>
      </w:r>
      <w:r>
        <w:rPr>
          <w:b w:val="0"/>
          <w:sz w:val="24"/>
          <w:szCs w:val="24"/>
        </w:rPr>
        <w:t>费用</w:t>
      </w:r>
      <w:bookmarkEnd w:id="50"/>
    </w:p>
    <w:p w14:paraId="46264CD5" w14:textId="77777777" w:rsidR="0074235B" w:rsidRPr="00803F3E" w:rsidRDefault="0074235B" w:rsidP="0074235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65E5E25" w14:textId="77777777" w:rsidR="0074235B" w:rsidRDefault="0074235B" w:rsidP="0074235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D4E9852" w14:textId="77777777" w:rsidR="0074235B" w:rsidRDefault="0074235B" w:rsidP="0074235B">
      <w:r>
        <w:rPr>
          <w:rFonts w:hint="eastAsia"/>
        </w:rPr>
        <w:t>设计日期：</w:t>
      </w:r>
      <w:r>
        <w:t>2016-03-</w:t>
      </w:r>
      <w:commentRangeStart w:id="51"/>
      <w:r>
        <w:t>25</w:t>
      </w:r>
      <w:commentRangeEnd w:id="51"/>
      <w:r w:rsidR="008D2411">
        <w:rPr>
          <w:rStyle w:val="a4"/>
        </w:rPr>
        <w:commentReference w:id="51"/>
      </w:r>
    </w:p>
    <w:p w14:paraId="3B364453" w14:textId="77777777" w:rsidR="0074235B" w:rsidRDefault="00741DA1" w:rsidP="0074235B">
      <w:r w:rsidRPr="00741DA1">
        <w:rPr>
          <w:noProof/>
        </w:rPr>
        <w:drawing>
          <wp:inline distT="0" distB="0" distL="0" distR="0" wp14:anchorId="7CA210FE" wp14:editId="30E2A5C1">
            <wp:extent cx="11039475" cy="5979716"/>
            <wp:effectExtent l="0" t="0" r="0" b="0"/>
            <wp:docPr id="63" name="图片 63" descr="F:\works\内网通接受文件\汪妍\费用查询-项目费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F:\works\内网通接受文件\汪妍\费用查询-项目费用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2531" cy="5981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E80962" w14:textId="77777777" w:rsidR="0074235B" w:rsidRDefault="0074235B" w:rsidP="0074235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FBCB749" w14:textId="77777777" w:rsidR="00530584" w:rsidRDefault="00530584" w:rsidP="00D0030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项目</w:t>
      </w:r>
      <w:r>
        <w:t>列表</w:t>
      </w:r>
      <w:r>
        <w:rPr>
          <w:rFonts w:hint="eastAsia"/>
        </w:rPr>
        <w:t>grid</w:t>
      </w:r>
      <w:r>
        <w:t>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>
        <w:t>焦点项目的费用清单</w:t>
      </w:r>
    </w:p>
    <w:p w14:paraId="05D05EB0" w14:textId="77777777" w:rsidR="00530584" w:rsidRDefault="00530584" w:rsidP="00D0030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14:paraId="25CD4075" w14:textId="77777777"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t>“</w:t>
      </w:r>
      <w:r>
        <w:t>查询</w:t>
      </w:r>
      <w:r>
        <w:t>”</w:t>
      </w:r>
      <w:r>
        <w:rPr>
          <w:rFonts w:hint="eastAsia"/>
        </w:rPr>
        <w:t>提供</w:t>
      </w:r>
      <w:r>
        <w:t>“</w:t>
      </w:r>
      <w:r>
        <w:t>项目、日期、金额</w:t>
      </w:r>
      <w:r>
        <w:rPr>
          <w:rFonts w:hint="eastAsia"/>
        </w:rPr>
        <w:t>、</w:t>
      </w:r>
      <w:r>
        <w:t>单据类型</w:t>
      </w:r>
      <w:r>
        <w:t>”</w:t>
      </w:r>
      <w:r>
        <w:t>等条件查询</w:t>
      </w:r>
    </w:p>
    <w:p w14:paraId="4E2E9D06" w14:textId="77777777"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6D4AC4D2" w14:textId="77777777"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686D9DBA" w14:textId="77777777" w:rsidR="0074235B" w:rsidRDefault="0074235B" w:rsidP="00D00302">
      <w:pPr>
        <w:pStyle w:val="a7"/>
        <w:numPr>
          <w:ilvl w:val="0"/>
          <w:numId w:val="33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5048E912" w14:textId="77777777" w:rsidR="0074235B" w:rsidRPr="0074235B" w:rsidRDefault="0074235B" w:rsidP="002D197D"/>
    <w:p w14:paraId="18224516" w14:textId="77777777" w:rsidR="0078210A" w:rsidRDefault="0078210A" w:rsidP="002D197D"/>
    <w:p w14:paraId="75C125E5" w14:textId="77777777" w:rsidR="00741DA1" w:rsidRDefault="00741DA1" w:rsidP="002D197D"/>
    <w:p w14:paraId="0DD7B848" w14:textId="77777777" w:rsidR="00741DA1" w:rsidRDefault="00741DA1" w:rsidP="002D197D"/>
    <w:p w14:paraId="27C55FD3" w14:textId="77777777" w:rsidR="00741DA1" w:rsidRDefault="00741DA1" w:rsidP="002D197D"/>
    <w:p w14:paraId="59F9E7EF" w14:textId="77777777" w:rsidR="00741DA1" w:rsidRDefault="00741DA1" w:rsidP="002D197D"/>
    <w:p w14:paraId="6343A433" w14:textId="77777777" w:rsidR="00741DA1" w:rsidRDefault="00741DA1" w:rsidP="002D197D"/>
    <w:p w14:paraId="34FF1357" w14:textId="77777777" w:rsidR="00741DA1" w:rsidRDefault="00741DA1" w:rsidP="002D197D"/>
    <w:p w14:paraId="3895D024" w14:textId="77777777" w:rsidR="00741DA1" w:rsidRDefault="00741DA1" w:rsidP="002D197D"/>
    <w:p w14:paraId="665EBF41" w14:textId="77777777" w:rsidR="00741DA1" w:rsidRDefault="00741DA1" w:rsidP="002D197D"/>
    <w:p w14:paraId="5BDC1A12" w14:textId="77777777" w:rsidR="00741DA1" w:rsidRDefault="00741DA1" w:rsidP="002D197D"/>
    <w:p w14:paraId="175AA2AA" w14:textId="77777777" w:rsidR="002236A9" w:rsidRDefault="002236A9" w:rsidP="002D197D"/>
    <w:p w14:paraId="0B1F1DA4" w14:textId="77777777" w:rsidR="002236A9" w:rsidRDefault="002236A9" w:rsidP="002D197D"/>
    <w:p w14:paraId="43C0D3CD" w14:textId="77777777" w:rsidR="002236A9" w:rsidRDefault="002236A9" w:rsidP="002D197D"/>
    <w:p w14:paraId="578A344A" w14:textId="77777777" w:rsidR="002236A9" w:rsidRDefault="002236A9" w:rsidP="002D197D"/>
    <w:p w14:paraId="6C04EC66" w14:textId="77777777" w:rsidR="002236A9" w:rsidRDefault="002236A9" w:rsidP="002D197D"/>
    <w:p w14:paraId="25E10F3D" w14:textId="77777777" w:rsidR="00741DA1" w:rsidRDefault="00741DA1" w:rsidP="002D197D"/>
    <w:p w14:paraId="461263D0" w14:textId="77777777" w:rsidR="00927E98" w:rsidRDefault="00927E98" w:rsidP="00927E9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3</w:t>
      </w:r>
    </w:p>
    <w:p w14:paraId="4A8BF56F" w14:textId="77777777" w:rsidR="00927E98" w:rsidRPr="005B4C4E" w:rsidRDefault="00927E98" w:rsidP="00927E98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2" w:name="_Toc447204271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费用</w:t>
      </w:r>
      <w:bookmarkEnd w:id="52"/>
    </w:p>
    <w:p w14:paraId="7653791D" w14:textId="77777777" w:rsidR="00927E98" w:rsidRPr="00803F3E" w:rsidRDefault="00927E98" w:rsidP="00927E9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B5A4CE9" w14:textId="77777777" w:rsidR="00927E98" w:rsidRDefault="00927E98" w:rsidP="00927E9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2457EC1" w14:textId="77777777" w:rsidR="00927E98" w:rsidRDefault="00927E98" w:rsidP="00927E98">
      <w:r>
        <w:rPr>
          <w:rFonts w:hint="eastAsia"/>
        </w:rPr>
        <w:t>设计日期：</w:t>
      </w:r>
      <w:r>
        <w:t>2016-03-25</w:t>
      </w:r>
    </w:p>
    <w:p w14:paraId="4F1C928C" w14:textId="77777777" w:rsidR="00927E98" w:rsidRDefault="00741DA1" w:rsidP="00927E98">
      <w:r w:rsidRPr="00741DA1">
        <w:rPr>
          <w:noProof/>
        </w:rPr>
        <w:drawing>
          <wp:inline distT="0" distB="0" distL="0" distR="0" wp14:anchorId="7F8837C1" wp14:editId="27CFE585">
            <wp:extent cx="5274310" cy="2856918"/>
            <wp:effectExtent l="0" t="0" r="2540" b="635"/>
            <wp:docPr id="64" name="图片 64" descr="F:\works\内网通接受文件\汪妍\费用查询-科目费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F:\works\内网通接受文件\汪妍\费用查询-科目费用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ED5EF" w14:textId="77777777" w:rsidR="00927E98" w:rsidRDefault="00927E98" w:rsidP="00927E9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DD1F9D5" w14:textId="77777777" w:rsidR="00530584" w:rsidRDefault="00530584" w:rsidP="00D0030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在数据</w:t>
      </w:r>
      <w:r>
        <w:t>窗口的左侧提供</w:t>
      </w:r>
      <w:r>
        <w:rPr>
          <w:rFonts w:hint="eastAsia"/>
        </w:rPr>
        <w:t>科目</w:t>
      </w:r>
      <w:r>
        <w:t>树，右侧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焦点科目</w:t>
      </w:r>
      <w:r>
        <w:t>的费用清单</w:t>
      </w:r>
    </w:p>
    <w:p w14:paraId="1B6A2936" w14:textId="77777777" w:rsidR="00530584" w:rsidRDefault="00530584" w:rsidP="00D0030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右侧</w:t>
      </w: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r>
        <w:rPr>
          <w:rFonts w:hint="eastAsia"/>
        </w:rPr>
        <w:t>查询、</w:t>
      </w:r>
      <w:r>
        <w:t>导出、打印</w:t>
      </w:r>
      <w:r>
        <w:t>“</w:t>
      </w:r>
      <w:r>
        <w:t>等按钮</w:t>
      </w:r>
    </w:p>
    <w:p w14:paraId="52BBC55F" w14:textId="77777777" w:rsidR="00927E98" w:rsidRDefault="00530584" w:rsidP="00D00302">
      <w:pPr>
        <w:pStyle w:val="a7"/>
        <w:numPr>
          <w:ilvl w:val="0"/>
          <w:numId w:val="34"/>
        </w:numPr>
        <w:ind w:firstLineChars="0"/>
      </w:pPr>
      <w:r>
        <w:t xml:space="preserve"> </w:t>
      </w:r>
      <w:r w:rsidR="00927E98">
        <w:t>“</w:t>
      </w:r>
      <w:r w:rsidR="00927E98">
        <w:t>查询</w:t>
      </w:r>
      <w:r w:rsidR="00927E98">
        <w:t>”</w:t>
      </w:r>
      <w:r w:rsidR="00927E98">
        <w:rPr>
          <w:rFonts w:hint="eastAsia"/>
        </w:rPr>
        <w:t>提供</w:t>
      </w:r>
      <w:r w:rsidR="00927E98">
        <w:t>“</w:t>
      </w:r>
      <w:r w:rsidR="00927E98">
        <w:t>项目、日期、金额</w:t>
      </w:r>
      <w:r w:rsidR="00927E98">
        <w:rPr>
          <w:rFonts w:hint="eastAsia"/>
        </w:rPr>
        <w:t>、</w:t>
      </w:r>
      <w:r w:rsidR="00927E98">
        <w:t>单据类型</w:t>
      </w:r>
      <w:r w:rsidR="00927E98">
        <w:t>”</w:t>
      </w:r>
      <w:r w:rsidR="00927E98">
        <w:t>等条件查询</w:t>
      </w:r>
    </w:p>
    <w:p w14:paraId="088FB5AA" w14:textId="77777777" w:rsidR="00927E98" w:rsidRDefault="00927E98" w:rsidP="00D00302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0C3900AB" w14:textId="77777777" w:rsidR="00927E98" w:rsidRDefault="00927E98" w:rsidP="00D00302">
      <w:pPr>
        <w:pStyle w:val="a7"/>
        <w:numPr>
          <w:ilvl w:val="0"/>
          <w:numId w:val="34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01DB65A9" w14:textId="77777777" w:rsidR="00927E98" w:rsidRDefault="00927E98" w:rsidP="00D00302">
      <w:pPr>
        <w:pStyle w:val="a7"/>
        <w:numPr>
          <w:ilvl w:val="0"/>
          <w:numId w:val="34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58D7A716" w14:textId="77777777" w:rsidR="00927E98" w:rsidRDefault="00927E98" w:rsidP="00927E98"/>
    <w:p w14:paraId="6431D4A7" w14:textId="77777777" w:rsidR="00741DA1" w:rsidRDefault="00741DA1" w:rsidP="00927E98"/>
    <w:p w14:paraId="66B7FD75" w14:textId="77777777" w:rsidR="00741DA1" w:rsidRDefault="00741DA1" w:rsidP="00927E98"/>
    <w:p w14:paraId="3B8355D5" w14:textId="77777777" w:rsidR="00741DA1" w:rsidRDefault="00741DA1" w:rsidP="00927E98"/>
    <w:p w14:paraId="3880AE89" w14:textId="77777777" w:rsidR="00741DA1" w:rsidRDefault="00741DA1" w:rsidP="00927E98"/>
    <w:p w14:paraId="3BB495A9" w14:textId="77777777" w:rsidR="00741DA1" w:rsidRDefault="00741DA1" w:rsidP="00927E98"/>
    <w:p w14:paraId="19DE50B5" w14:textId="77777777" w:rsidR="00741DA1" w:rsidRDefault="00741DA1" w:rsidP="00927E98"/>
    <w:p w14:paraId="00CB0135" w14:textId="77777777" w:rsidR="00741DA1" w:rsidRDefault="00741DA1" w:rsidP="00927E98"/>
    <w:p w14:paraId="06F9EC61" w14:textId="77777777" w:rsidR="00741DA1" w:rsidRDefault="00741DA1" w:rsidP="00927E98"/>
    <w:p w14:paraId="3CEDF977" w14:textId="77777777" w:rsidR="00741DA1" w:rsidRDefault="00741DA1" w:rsidP="00927E98"/>
    <w:p w14:paraId="1088205D" w14:textId="77777777" w:rsidR="00741DA1" w:rsidRDefault="00741DA1" w:rsidP="00927E98"/>
    <w:p w14:paraId="514E4E93" w14:textId="77777777" w:rsidR="00741DA1" w:rsidRDefault="00741DA1" w:rsidP="00927E98"/>
    <w:p w14:paraId="44293F7C" w14:textId="77777777" w:rsidR="00741DA1" w:rsidRDefault="00741DA1" w:rsidP="00927E98"/>
    <w:p w14:paraId="7D7548F7" w14:textId="77777777" w:rsidR="00741DA1" w:rsidRDefault="00741DA1" w:rsidP="00927E98"/>
    <w:p w14:paraId="177D3287" w14:textId="77777777" w:rsidR="00741DA1" w:rsidRDefault="00741DA1" w:rsidP="00927E98"/>
    <w:p w14:paraId="39083631" w14:textId="77777777" w:rsidR="00741DA1" w:rsidRDefault="00741DA1" w:rsidP="00927E98"/>
    <w:p w14:paraId="0B13C4C7" w14:textId="77777777" w:rsidR="00741DA1" w:rsidRPr="0074235B" w:rsidRDefault="00741DA1" w:rsidP="00927E98"/>
    <w:p w14:paraId="1070CB01" w14:textId="77777777" w:rsidR="00927E98" w:rsidRDefault="00927E98" w:rsidP="00927E98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4.4</w:t>
      </w:r>
    </w:p>
    <w:p w14:paraId="5228AE7E" w14:textId="77777777" w:rsidR="00927E98" w:rsidRPr="005B4C4E" w:rsidRDefault="00927E98" w:rsidP="00927E98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3" w:name="_Toc447204272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查询</w:t>
      </w:r>
      <w:r>
        <w:rPr>
          <w:rFonts w:hint="eastAsia"/>
          <w:b w:val="0"/>
          <w:sz w:val="24"/>
          <w:szCs w:val="24"/>
        </w:rPr>
        <w:t>-</w:t>
      </w:r>
      <w:r w:rsidR="006D1197">
        <w:rPr>
          <w:rFonts w:hint="eastAsia"/>
          <w:b w:val="0"/>
          <w:sz w:val="24"/>
          <w:szCs w:val="24"/>
        </w:rPr>
        <w:t>全部</w:t>
      </w:r>
      <w:r>
        <w:rPr>
          <w:rFonts w:hint="eastAsia"/>
          <w:b w:val="0"/>
          <w:sz w:val="24"/>
          <w:szCs w:val="24"/>
        </w:rPr>
        <w:t>费用</w:t>
      </w:r>
      <w:bookmarkEnd w:id="53"/>
    </w:p>
    <w:p w14:paraId="7DBAFC66" w14:textId="77777777" w:rsidR="00927E98" w:rsidRPr="00803F3E" w:rsidRDefault="00927E98" w:rsidP="00927E98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0971D316" w14:textId="77777777" w:rsidR="00927E98" w:rsidRDefault="00927E98" w:rsidP="00927E98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EBBBA8C" w14:textId="77777777" w:rsidR="00927E98" w:rsidRDefault="00927E98" w:rsidP="00927E98">
      <w:r>
        <w:rPr>
          <w:rFonts w:hint="eastAsia"/>
        </w:rPr>
        <w:t>设计日期：</w:t>
      </w:r>
      <w:r>
        <w:t>2016-03-25</w:t>
      </w:r>
    </w:p>
    <w:p w14:paraId="32F0789B" w14:textId="77777777" w:rsidR="00927E98" w:rsidRDefault="00927E98" w:rsidP="00927E98"/>
    <w:p w14:paraId="4E4FB3F1" w14:textId="77777777" w:rsidR="00927E98" w:rsidRDefault="00927E98" w:rsidP="00927E98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2B6F206" w14:textId="77777777" w:rsidR="00530584" w:rsidRDefault="00530584" w:rsidP="00D0030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在数据</w:t>
      </w:r>
      <w:r>
        <w:t>窗口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显示</w:t>
      </w:r>
      <w:r w:rsidR="006D1197">
        <w:rPr>
          <w:rFonts w:hint="eastAsia"/>
        </w:rPr>
        <w:t>全部</w:t>
      </w:r>
      <w:r>
        <w:t>的费用清单</w:t>
      </w:r>
    </w:p>
    <w:p w14:paraId="1F6FC957" w14:textId="77777777" w:rsidR="00530584" w:rsidRDefault="00530584" w:rsidP="00D0030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grid</w:t>
      </w:r>
      <w:r>
        <w:rPr>
          <w:rFonts w:hint="eastAsia"/>
        </w:rPr>
        <w:t>上</w:t>
      </w:r>
      <w:r>
        <w:t>提供</w:t>
      </w:r>
      <w:r>
        <w:t>”</w:t>
      </w:r>
      <w:commentRangeStart w:id="54"/>
      <w:r>
        <w:rPr>
          <w:rFonts w:hint="eastAsia"/>
        </w:rPr>
        <w:t>查询</w:t>
      </w:r>
      <w:commentRangeEnd w:id="54"/>
      <w:r w:rsidR="00800A06">
        <w:rPr>
          <w:rStyle w:val="a4"/>
        </w:rPr>
        <w:commentReference w:id="54"/>
      </w:r>
      <w:r>
        <w:rPr>
          <w:rFonts w:hint="eastAsia"/>
        </w:rPr>
        <w:t>、</w:t>
      </w:r>
      <w:r>
        <w:t>导出、打印</w:t>
      </w:r>
      <w:r>
        <w:t>“</w:t>
      </w:r>
      <w:r>
        <w:t>等按钮</w:t>
      </w:r>
    </w:p>
    <w:p w14:paraId="1E8BDD6F" w14:textId="77777777" w:rsidR="008D2411" w:rsidRDefault="00530584" w:rsidP="00D00302">
      <w:pPr>
        <w:pStyle w:val="a7"/>
        <w:numPr>
          <w:ilvl w:val="0"/>
          <w:numId w:val="35"/>
        </w:numPr>
        <w:ind w:firstLineChars="0"/>
      </w:pPr>
      <w:r>
        <w:t xml:space="preserve"> </w:t>
      </w:r>
      <w:r w:rsidR="00927E98">
        <w:t>“</w:t>
      </w:r>
      <w:r w:rsidR="00927E98">
        <w:t>查询</w:t>
      </w:r>
      <w:r w:rsidR="00927E98">
        <w:t>”</w:t>
      </w:r>
      <w:r w:rsidR="00927E98">
        <w:rPr>
          <w:rFonts w:hint="eastAsia"/>
        </w:rPr>
        <w:t>提供</w:t>
      </w:r>
      <w:r w:rsidR="00927E98">
        <w:t>“</w:t>
      </w:r>
      <w:r w:rsidR="00C762BB">
        <w:rPr>
          <w:rFonts w:hint="eastAsia"/>
        </w:rPr>
        <w:t>部门、项目、科目、个人</w:t>
      </w:r>
      <w:r w:rsidR="00C762BB">
        <w:t>”</w:t>
      </w:r>
      <w:r w:rsidR="00C762BB" w:rsidRPr="00C762BB">
        <w:rPr>
          <w:rFonts w:hint="eastAsia"/>
        </w:rPr>
        <w:t>条件查询</w:t>
      </w:r>
    </w:p>
    <w:p w14:paraId="76BAA218" w14:textId="77777777" w:rsidR="00927E98" w:rsidRDefault="004A51F6" w:rsidP="00D00302">
      <w:pPr>
        <w:pStyle w:val="a7"/>
        <w:numPr>
          <w:ilvl w:val="0"/>
          <w:numId w:val="35"/>
        </w:numPr>
        <w:ind w:firstLineChars="0"/>
      </w:pPr>
      <w:r w:rsidRPr="004A51F6">
        <w:rPr>
          <w:noProof/>
        </w:rPr>
        <w:lastRenderedPageBreak/>
        <w:drawing>
          <wp:inline distT="0" distB="0" distL="0" distR="0" wp14:anchorId="6DA4E346" wp14:editId="69AFEAF7">
            <wp:extent cx="9429750" cy="5107687"/>
            <wp:effectExtent l="0" t="0" r="0" b="0"/>
            <wp:docPr id="65" name="图片 65" descr="F:\works\内网通接受文件\汪妍\费用查询-全部费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F:\works\内网通接受文件\汪妍\费用查询-全部费用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32159" cy="5108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E96A74" w14:textId="77777777" w:rsidR="00927E98" w:rsidRDefault="00927E98" w:rsidP="00D00302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双击</w:t>
      </w:r>
      <w:r>
        <w:t>grid</w:t>
      </w:r>
      <w:r>
        <w:rPr>
          <w:rFonts w:hint="eastAsia"/>
        </w:rPr>
        <w:t>的</w:t>
      </w:r>
      <w:r>
        <w:t>其中任意一条</w:t>
      </w:r>
      <w:r>
        <w:rPr>
          <w:rFonts w:hint="eastAsia"/>
        </w:rPr>
        <w:t>单据</w:t>
      </w:r>
      <w:r>
        <w:t>信息，会弹出对话盒显示该条</w:t>
      </w:r>
      <w:r>
        <w:rPr>
          <w:rFonts w:hint="eastAsia"/>
        </w:rPr>
        <w:t>单据</w:t>
      </w:r>
      <w:r>
        <w:t>的详细信息</w:t>
      </w:r>
    </w:p>
    <w:p w14:paraId="45A5C82B" w14:textId="77777777" w:rsidR="00927E98" w:rsidRDefault="00927E98" w:rsidP="00D00302">
      <w:pPr>
        <w:pStyle w:val="a7"/>
        <w:numPr>
          <w:ilvl w:val="0"/>
          <w:numId w:val="35"/>
        </w:numPr>
        <w:ind w:firstLineChars="0"/>
      </w:pPr>
      <w:r>
        <w:t xml:space="preserve"> 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03FD0659" w14:textId="77777777" w:rsidR="00927E98" w:rsidRDefault="00927E98" w:rsidP="00D00302">
      <w:pPr>
        <w:pStyle w:val="a7"/>
        <w:numPr>
          <w:ilvl w:val="0"/>
          <w:numId w:val="35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1CE926F4" w14:textId="77777777" w:rsidR="00927E98" w:rsidRPr="00927E98" w:rsidRDefault="00927E98" w:rsidP="002D197D"/>
    <w:p w14:paraId="37880EF8" w14:textId="77777777" w:rsidR="00927E98" w:rsidRDefault="00927E98" w:rsidP="002D197D"/>
    <w:p w14:paraId="79B32000" w14:textId="77777777" w:rsidR="0078210A" w:rsidRDefault="0078210A" w:rsidP="002D197D"/>
    <w:p w14:paraId="67DF8D05" w14:textId="77777777" w:rsidR="00604E6A" w:rsidRDefault="00604E6A" w:rsidP="002D197D"/>
    <w:p w14:paraId="0631DDC0" w14:textId="77777777" w:rsidR="00726774" w:rsidRDefault="00726774" w:rsidP="002D197D"/>
    <w:p w14:paraId="4214B590" w14:textId="77777777" w:rsidR="00604E6A" w:rsidRDefault="00604E6A" w:rsidP="00604E6A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</w:p>
    <w:p w14:paraId="2F863299" w14:textId="77777777" w:rsidR="00604E6A" w:rsidRPr="005B4C4E" w:rsidRDefault="00604E6A" w:rsidP="00604E6A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5" w:name="_Toc447204273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bookmarkEnd w:id="55"/>
    </w:p>
    <w:p w14:paraId="4A4FF6E4" w14:textId="77777777" w:rsidR="00604E6A" w:rsidRPr="00803F3E" w:rsidRDefault="00604E6A" w:rsidP="00604E6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8BF6476" w14:textId="77777777" w:rsidR="00604E6A" w:rsidRDefault="00604E6A" w:rsidP="00604E6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17E08B0" w14:textId="77777777" w:rsidR="00604E6A" w:rsidRDefault="00604E6A" w:rsidP="00604E6A">
      <w:r>
        <w:rPr>
          <w:rFonts w:hint="eastAsia"/>
        </w:rPr>
        <w:t>设计日期：</w:t>
      </w:r>
      <w:r>
        <w:t>2016-03-25</w:t>
      </w:r>
    </w:p>
    <w:p w14:paraId="3B2031A9" w14:textId="77777777" w:rsidR="00604E6A" w:rsidRDefault="00547F3C" w:rsidP="00604E6A">
      <w:r w:rsidRPr="00547F3C">
        <w:rPr>
          <w:noProof/>
        </w:rPr>
        <w:lastRenderedPageBreak/>
        <w:drawing>
          <wp:inline distT="0" distB="0" distL="0" distR="0" wp14:anchorId="1CD5ED5C" wp14:editId="55FF9DEA">
            <wp:extent cx="5274310" cy="2856918"/>
            <wp:effectExtent l="0" t="0" r="2540" b="635"/>
            <wp:docPr id="44" name="图片 44" descr="F:\works\内网通接受文件\汪妍\借款管理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款管理(1)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1E058C" w14:textId="77777777" w:rsidR="00604E6A" w:rsidRDefault="00604E6A" w:rsidP="00604E6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3C7ADF0" w14:textId="77777777" w:rsidR="00604E6A" w:rsidRDefault="00E95A4C" w:rsidP="00D00302">
      <w:pPr>
        <w:pStyle w:val="a7"/>
        <w:numPr>
          <w:ilvl w:val="0"/>
          <w:numId w:val="36"/>
        </w:numPr>
        <w:ind w:firstLineChars="0"/>
        <w:rPr>
          <w:szCs w:val="21"/>
        </w:rPr>
      </w:pPr>
      <w:r>
        <w:rPr>
          <w:rFonts w:hint="eastAsia"/>
          <w:szCs w:val="21"/>
        </w:rPr>
        <w:t>点击</w:t>
      </w:r>
      <w:r>
        <w:rPr>
          <w:szCs w:val="21"/>
        </w:rPr>
        <w:t>借款管理</w:t>
      </w:r>
      <w:r>
        <w:rPr>
          <w:rFonts w:hint="eastAsia"/>
          <w:szCs w:val="21"/>
        </w:rPr>
        <w:t>导航栏</w:t>
      </w:r>
      <w:r>
        <w:rPr>
          <w:szCs w:val="21"/>
        </w:rPr>
        <w:t>，分为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个</w:t>
      </w:r>
      <w:r>
        <w:rPr>
          <w:szCs w:val="21"/>
        </w:rPr>
        <w:t>子目录</w:t>
      </w:r>
      <w:r>
        <w:rPr>
          <w:rFonts w:hint="eastAsia"/>
          <w:szCs w:val="21"/>
        </w:rPr>
        <w:t>：</w:t>
      </w:r>
      <w:r>
        <w:rPr>
          <w:szCs w:val="21"/>
        </w:rPr>
        <w:t>分别</w:t>
      </w:r>
      <w:r>
        <w:rPr>
          <w:rFonts w:hint="eastAsia"/>
          <w:szCs w:val="21"/>
        </w:rPr>
        <w:t>为“</w:t>
      </w:r>
      <w:r w:rsidR="005E56DC">
        <w:rPr>
          <w:rFonts w:hint="eastAsia"/>
          <w:szCs w:val="21"/>
        </w:rPr>
        <w:t>全部</w:t>
      </w:r>
      <w:r w:rsidR="005E56DC">
        <w:rPr>
          <w:szCs w:val="21"/>
        </w:rPr>
        <w:t>借款、</w:t>
      </w:r>
      <w:r>
        <w:rPr>
          <w:szCs w:val="21"/>
        </w:rPr>
        <w:t>部门</w:t>
      </w:r>
      <w:r>
        <w:rPr>
          <w:rFonts w:hint="eastAsia"/>
          <w:szCs w:val="21"/>
        </w:rPr>
        <w:t>借款</w:t>
      </w:r>
      <w:r>
        <w:rPr>
          <w:szCs w:val="21"/>
        </w:rPr>
        <w:t>”</w:t>
      </w:r>
    </w:p>
    <w:p w14:paraId="7E68C778" w14:textId="77777777" w:rsidR="005E56DC" w:rsidRPr="005E56DC" w:rsidRDefault="005E56DC" w:rsidP="00D00302">
      <w:pPr>
        <w:pStyle w:val="a7"/>
        <w:numPr>
          <w:ilvl w:val="0"/>
          <w:numId w:val="3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全部</w:t>
      </w:r>
      <w:r>
        <w:rPr>
          <w:szCs w:val="21"/>
        </w:rPr>
        <w:t>借款</w:t>
      </w:r>
      <w:r>
        <w:rPr>
          <w:szCs w:val="21"/>
        </w:rPr>
        <w:t>“</w:t>
      </w:r>
      <w:r>
        <w:rPr>
          <w:rFonts w:hint="eastAsia"/>
          <w:szCs w:val="21"/>
        </w:rPr>
        <w:t>员工还款</w:t>
      </w:r>
      <w:r>
        <w:rPr>
          <w:szCs w:val="21"/>
        </w:rPr>
        <w:t>后财务进行还款登记</w:t>
      </w:r>
      <w:r>
        <w:rPr>
          <w:rFonts w:hint="eastAsia"/>
          <w:szCs w:val="21"/>
        </w:rPr>
        <w:t>详情</w:t>
      </w:r>
      <w:r>
        <w:rPr>
          <w:szCs w:val="21"/>
        </w:rPr>
        <w:t>见</w:t>
      </w:r>
      <w:r>
        <w:rPr>
          <w:rFonts w:hint="eastAsia"/>
          <w:szCs w:val="21"/>
        </w:rPr>
        <w:t>UI.5.1</w:t>
      </w:r>
    </w:p>
    <w:p w14:paraId="14B94D65" w14:textId="77777777" w:rsidR="00E95A4C" w:rsidRDefault="000E50BF" w:rsidP="00D00302">
      <w:pPr>
        <w:pStyle w:val="a7"/>
        <w:numPr>
          <w:ilvl w:val="0"/>
          <w:numId w:val="3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部门</w:t>
      </w:r>
      <w:r>
        <w:rPr>
          <w:szCs w:val="21"/>
        </w:rPr>
        <w:t>借款查询</w:t>
      </w:r>
      <w:r>
        <w:rPr>
          <w:szCs w:val="21"/>
        </w:rPr>
        <w:t>”</w:t>
      </w:r>
      <w:r>
        <w:rPr>
          <w:szCs w:val="21"/>
        </w:rPr>
        <w:t>是针对</w:t>
      </w:r>
      <w:r>
        <w:rPr>
          <w:rFonts w:hint="eastAsia"/>
          <w:szCs w:val="21"/>
        </w:rPr>
        <w:t>部门</w:t>
      </w:r>
      <w:r w:rsidR="00D84188">
        <w:rPr>
          <w:rFonts w:hint="eastAsia"/>
          <w:szCs w:val="21"/>
        </w:rPr>
        <w:t>的</w:t>
      </w:r>
      <w:r w:rsidR="002F2565">
        <w:rPr>
          <w:szCs w:val="21"/>
        </w:rPr>
        <w:t>借款进行查询，点击后跳转</w:t>
      </w:r>
      <w:r w:rsidR="002F2565">
        <w:rPr>
          <w:szCs w:val="21"/>
        </w:rPr>
        <w:t>”</w:t>
      </w:r>
      <w:r w:rsidR="002F2565">
        <w:rPr>
          <w:rFonts w:hint="eastAsia"/>
          <w:szCs w:val="21"/>
        </w:rPr>
        <w:t>部门</w:t>
      </w:r>
      <w:r w:rsidR="002F2565">
        <w:rPr>
          <w:szCs w:val="21"/>
        </w:rPr>
        <w:t>借款</w:t>
      </w:r>
      <w:r w:rsidR="002F2565">
        <w:rPr>
          <w:rFonts w:hint="eastAsia"/>
          <w:szCs w:val="21"/>
        </w:rPr>
        <w:t>查询</w:t>
      </w:r>
      <w:r w:rsidR="002F2565">
        <w:rPr>
          <w:szCs w:val="21"/>
        </w:rPr>
        <w:t>”</w:t>
      </w:r>
      <w:r w:rsidR="002F2565">
        <w:rPr>
          <w:rFonts w:hint="eastAsia"/>
          <w:szCs w:val="21"/>
        </w:rPr>
        <w:t>相应</w:t>
      </w:r>
      <w:r w:rsidR="002F2565">
        <w:rPr>
          <w:szCs w:val="21"/>
        </w:rPr>
        <w:t>的</w:t>
      </w:r>
      <w:r w:rsidR="002F2565">
        <w:rPr>
          <w:szCs w:val="21"/>
        </w:rPr>
        <w:t>grid</w:t>
      </w:r>
      <w:r w:rsidR="002F2565">
        <w:rPr>
          <w:rFonts w:hint="eastAsia"/>
          <w:szCs w:val="21"/>
        </w:rPr>
        <w:t>，</w:t>
      </w:r>
      <w:r w:rsidR="002F2565">
        <w:rPr>
          <w:szCs w:val="21"/>
        </w:rPr>
        <w:t>详情见</w:t>
      </w:r>
      <w:r w:rsidR="005E56DC">
        <w:rPr>
          <w:rFonts w:hint="eastAsia"/>
          <w:szCs w:val="21"/>
        </w:rPr>
        <w:t>UI.5.2</w:t>
      </w:r>
    </w:p>
    <w:p w14:paraId="23DAC67A" w14:textId="77777777" w:rsidR="00604E6A" w:rsidRDefault="00604E6A" w:rsidP="002D197D"/>
    <w:p w14:paraId="1AFD054C" w14:textId="77777777" w:rsidR="00547F3C" w:rsidRDefault="00547F3C" w:rsidP="002D197D"/>
    <w:p w14:paraId="77C0F951" w14:textId="77777777" w:rsidR="00547F3C" w:rsidRDefault="00547F3C" w:rsidP="002D197D"/>
    <w:p w14:paraId="412987EB" w14:textId="77777777" w:rsidR="00547F3C" w:rsidRDefault="00547F3C" w:rsidP="002D197D"/>
    <w:p w14:paraId="715026FF" w14:textId="77777777" w:rsidR="00547F3C" w:rsidRDefault="00547F3C" w:rsidP="002D197D"/>
    <w:p w14:paraId="2AF502AB" w14:textId="77777777" w:rsidR="00547F3C" w:rsidRDefault="00547F3C" w:rsidP="002D197D"/>
    <w:p w14:paraId="147421AE" w14:textId="77777777" w:rsidR="00547F3C" w:rsidRDefault="00547F3C" w:rsidP="002D197D"/>
    <w:p w14:paraId="463CD598" w14:textId="77777777" w:rsidR="00547F3C" w:rsidRDefault="00547F3C" w:rsidP="002D197D"/>
    <w:p w14:paraId="26DB09B4" w14:textId="77777777" w:rsidR="00547F3C" w:rsidRDefault="00547F3C" w:rsidP="002D197D"/>
    <w:p w14:paraId="3C0FFDEE" w14:textId="77777777" w:rsidR="00547F3C" w:rsidRDefault="00547F3C" w:rsidP="002D197D"/>
    <w:p w14:paraId="4C8D6E80" w14:textId="77777777" w:rsidR="00547F3C" w:rsidRDefault="00547F3C" w:rsidP="002D197D"/>
    <w:p w14:paraId="68D4F293" w14:textId="77777777" w:rsidR="00547F3C" w:rsidRDefault="00547F3C" w:rsidP="002D197D"/>
    <w:p w14:paraId="4C6AD595" w14:textId="77777777" w:rsidR="00547F3C" w:rsidRDefault="00547F3C" w:rsidP="002D197D"/>
    <w:p w14:paraId="39908959" w14:textId="77777777" w:rsidR="00547F3C" w:rsidRDefault="00547F3C" w:rsidP="002D197D"/>
    <w:p w14:paraId="78F1FB76" w14:textId="77777777" w:rsidR="00547F3C" w:rsidRDefault="00547F3C" w:rsidP="002D197D"/>
    <w:p w14:paraId="7648DFCA" w14:textId="77777777" w:rsidR="00547F3C" w:rsidRDefault="00547F3C" w:rsidP="002D197D"/>
    <w:p w14:paraId="64BE4762" w14:textId="77777777" w:rsidR="00547F3C" w:rsidRDefault="00547F3C" w:rsidP="002D197D"/>
    <w:p w14:paraId="72C5764E" w14:textId="77777777" w:rsidR="00BF31A4" w:rsidRDefault="00BF31A4" w:rsidP="002D197D"/>
    <w:p w14:paraId="1C588A45" w14:textId="77777777" w:rsidR="005E56DC" w:rsidRDefault="005E56DC" w:rsidP="002D197D"/>
    <w:p w14:paraId="0BBD3D54" w14:textId="77777777" w:rsidR="005E56DC" w:rsidRDefault="005E56DC" w:rsidP="005E56DC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>
        <w:rPr>
          <w:rFonts w:hint="eastAsia"/>
        </w:rPr>
        <w:t>.</w:t>
      </w:r>
      <w:r>
        <w:t>1</w:t>
      </w:r>
    </w:p>
    <w:p w14:paraId="75E68532" w14:textId="77777777" w:rsidR="005E56DC" w:rsidRPr="005B4C4E" w:rsidRDefault="005E56DC" w:rsidP="005E56DC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6" w:name="_Toc447204274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全部借款</w:t>
      </w:r>
      <w:bookmarkEnd w:id="56"/>
    </w:p>
    <w:p w14:paraId="2790CC85" w14:textId="77777777" w:rsidR="005E56DC" w:rsidRPr="00803F3E" w:rsidRDefault="005E56DC" w:rsidP="005E56D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902DFCE" w14:textId="77777777" w:rsidR="005E56DC" w:rsidRDefault="005E56DC" w:rsidP="005E56D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E50EBB3" w14:textId="77777777" w:rsidR="005E56DC" w:rsidRDefault="005E56DC" w:rsidP="005E56DC">
      <w:r>
        <w:rPr>
          <w:rFonts w:hint="eastAsia"/>
        </w:rPr>
        <w:t>设计日期：</w:t>
      </w:r>
      <w:r>
        <w:t>2016-03-25</w:t>
      </w:r>
    </w:p>
    <w:p w14:paraId="016F3AA0" w14:textId="77777777" w:rsidR="001C3453" w:rsidRDefault="00C92AC1" w:rsidP="005E56DC">
      <w:r w:rsidRPr="00C92AC1">
        <w:rPr>
          <w:noProof/>
        </w:rPr>
        <w:lastRenderedPageBreak/>
        <w:drawing>
          <wp:inline distT="0" distB="0" distL="0" distR="0" wp14:anchorId="4A59FC63" wp14:editId="79344EC2">
            <wp:extent cx="5274310" cy="2856918"/>
            <wp:effectExtent l="0" t="0" r="2540" b="635"/>
            <wp:docPr id="51" name="图片 51" descr="F:\works\内网通接受文件\汪妍\借款管理-全部借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works\内网通接受文件\汪妍\借款管理-全部借款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28C4B3" w14:textId="77777777" w:rsidR="001C3453" w:rsidRPr="001C3453" w:rsidRDefault="001C3453" w:rsidP="005E56D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E0EBFD2" w14:textId="77777777" w:rsidR="00514275" w:rsidRDefault="00514275" w:rsidP="00D00302">
      <w:pPr>
        <w:pStyle w:val="a7"/>
        <w:numPr>
          <w:ilvl w:val="0"/>
          <w:numId w:val="37"/>
        </w:numPr>
        <w:ind w:firstLineChars="0"/>
      </w:pPr>
      <w:r>
        <w:t>“</w:t>
      </w:r>
      <w:r>
        <w:rPr>
          <w:rFonts w:hint="eastAsia"/>
        </w:rPr>
        <w:t>全部借款</w:t>
      </w:r>
      <w:r>
        <w:t>”</w:t>
      </w:r>
      <w:r>
        <w:rPr>
          <w:rFonts w:hint="eastAsia"/>
        </w:rPr>
        <w:t>的</w:t>
      </w:r>
      <w:r>
        <w:rPr>
          <w:rFonts w:hint="eastAsia"/>
        </w:rPr>
        <w:t>grid</w:t>
      </w:r>
      <w:r>
        <w:rPr>
          <w:rFonts w:hint="eastAsia"/>
        </w:rPr>
        <w:t>会</w:t>
      </w:r>
      <w:r>
        <w:t>显示公司所有的借款</w:t>
      </w:r>
      <w:r>
        <w:rPr>
          <w:rFonts w:hint="eastAsia"/>
        </w:rPr>
        <w:t>，</w:t>
      </w:r>
      <w:r>
        <w:t>已还清的借款</w:t>
      </w:r>
      <w:r>
        <w:rPr>
          <w:rFonts w:hint="eastAsia"/>
        </w:rPr>
        <w:t>会</w:t>
      </w:r>
      <w:r>
        <w:t>显示成蓝色、</w:t>
      </w:r>
      <w:r>
        <w:rPr>
          <w:rFonts w:hint="eastAsia"/>
        </w:rPr>
        <w:t>还</w:t>
      </w:r>
      <w:r>
        <w:t>款但未还清显示为红色</w:t>
      </w:r>
      <w:r>
        <w:rPr>
          <w:rFonts w:hint="eastAsia"/>
        </w:rPr>
        <w:t>、</w:t>
      </w:r>
      <w:r>
        <w:t>未还款的借款单显示为</w:t>
      </w:r>
      <w:commentRangeStart w:id="57"/>
      <w:r>
        <w:t>黑色</w:t>
      </w:r>
      <w:commentRangeEnd w:id="57"/>
      <w:r w:rsidR="00800A06">
        <w:rPr>
          <w:rStyle w:val="a4"/>
        </w:rPr>
        <w:commentReference w:id="57"/>
      </w:r>
    </w:p>
    <w:p w14:paraId="46E1DADB" w14:textId="77777777" w:rsidR="00514275" w:rsidRDefault="00514275" w:rsidP="00D00302">
      <w:pPr>
        <w:pStyle w:val="a7"/>
        <w:numPr>
          <w:ilvl w:val="0"/>
          <w:numId w:val="37"/>
        </w:numPr>
        <w:ind w:firstLineChars="0"/>
        <w:rPr>
          <w:szCs w:val="21"/>
        </w:rPr>
      </w:pPr>
      <w:r>
        <w:rPr>
          <w:szCs w:val="21"/>
        </w:rPr>
        <w:t>G</w:t>
      </w:r>
      <w:r>
        <w:rPr>
          <w:rFonts w:hint="eastAsia"/>
          <w:szCs w:val="21"/>
        </w:rPr>
        <w:t>rid</w:t>
      </w:r>
      <w:r>
        <w:rPr>
          <w:rFonts w:hint="eastAsia"/>
          <w:szCs w:val="21"/>
        </w:rPr>
        <w:t>按钮</w:t>
      </w:r>
      <w:r>
        <w:rPr>
          <w:szCs w:val="21"/>
        </w:rPr>
        <w:t>包括</w:t>
      </w:r>
      <w:r>
        <w:rPr>
          <w:szCs w:val="21"/>
        </w:rPr>
        <w:t>“</w:t>
      </w:r>
      <w:r w:rsidR="00296176">
        <w:rPr>
          <w:rFonts w:hint="eastAsia"/>
          <w:szCs w:val="21"/>
        </w:rPr>
        <w:t>还款</w:t>
      </w:r>
      <w:r w:rsidR="00296176">
        <w:rPr>
          <w:szCs w:val="21"/>
        </w:rPr>
        <w:t>登记、</w:t>
      </w:r>
      <w:r>
        <w:rPr>
          <w:szCs w:val="21"/>
        </w:rPr>
        <w:t>查询、导出、打印</w:t>
      </w:r>
      <w:r>
        <w:rPr>
          <w:szCs w:val="21"/>
        </w:rPr>
        <w:t>”</w:t>
      </w:r>
    </w:p>
    <w:p w14:paraId="6195D3A8" w14:textId="77777777" w:rsidR="001C3453" w:rsidRDefault="008F22A0" w:rsidP="00D00302">
      <w:pPr>
        <w:pStyle w:val="a7"/>
        <w:numPr>
          <w:ilvl w:val="0"/>
          <w:numId w:val="37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</w:t>
      </w:r>
      <w:r>
        <w:rPr>
          <w:szCs w:val="21"/>
        </w:rPr>
        <w:t>”</w:t>
      </w:r>
      <w:r>
        <w:rPr>
          <w:rFonts w:hint="eastAsia"/>
          <w:szCs w:val="21"/>
        </w:rPr>
        <w:t>是选择</w:t>
      </w:r>
      <w:r w:rsidR="001C3453">
        <w:rPr>
          <w:szCs w:val="21"/>
        </w:rPr>
        <w:t>一条借款信息，点击后</w:t>
      </w:r>
      <w:r w:rsidR="001C3453">
        <w:rPr>
          <w:rFonts w:hint="eastAsia"/>
          <w:szCs w:val="21"/>
        </w:rPr>
        <w:t>如</w:t>
      </w:r>
      <w:r w:rsidR="001C3453">
        <w:rPr>
          <w:szCs w:val="21"/>
        </w:rPr>
        <w:t>该条</w:t>
      </w:r>
      <w:r w:rsidR="001C3453">
        <w:rPr>
          <w:rFonts w:hint="eastAsia"/>
          <w:szCs w:val="21"/>
        </w:rPr>
        <w:t>信息</w:t>
      </w:r>
      <w:r w:rsidR="001C3453">
        <w:rPr>
          <w:szCs w:val="21"/>
        </w:rPr>
        <w:t>没被人锁定，则</w:t>
      </w:r>
      <w:r w:rsidR="001C3453">
        <w:rPr>
          <w:rFonts w:hint="eastAsia"/>
          <w:szCs w:val="21"/>
        </w:rPr>
        <w:t>会</w:t>
      </w:r>
      <w:r w:rsidR="001C3453">
        <w:rPr>
          <w:szCs w:val="21"/>
        </w:rPr>
        <w:t>显示</w:t>
      </w:r>
      <w:r w:rsidR="001C3453">
        <w:rPr>
          <w:rFonts w:hint="eastAsia"/>
          <w:szCs w:val="21"/>
        </w:rPr>
        <w:t>还款</w:t>
      </w:r>
      <w:r w:rsidR="001C3453">
        <w:rPr>
          <w:szCs w:val="21"/>
        </w:rPr>
        <w:t>登记的对话盒</w:t>
      </w:r>
      <w:r w:rsidR="001C3453">
        <w:rPr>
          <w:rFonts w:hint="eastAsia"/>
          <w:szCs w:val="21"/>
        </w:rPr>
        <w:t>详情</w:t>
      </w:r>
      <w:r w:rsidR="001C3453">
        <w:rPr>
          <w:szCs w:val="21"/>
        </w:rPr>
        <w:t>见</w:t>
      </w:r>
      <w:r w:rsidR="001C3453">
        <w:rPr>
          <w:rFonts w:hint="eastAsia"/>
          <w:szCs w:val="21"/>
        </w:rPr>
        <w:t>UI5.1.1</w:t>
      </w:r>
      <w:r w:rsidR="001C3453">
        <w:rPr>
          <w:rFonts w:hint="eastAsia"/>
          <w:szCs w:val="21"/>
        </w:rPr>
        <w:t>，如</w:t>
      </w:r>
      <w:r w:rsidR="001C3453">
        <w:rPr>
          <w:szCs w:val="21"/>
        </w:rPr>
        <w:t>有其他人锁定了该条信息则弹出</w:t>
      </w:r>
      <w:r w:rsidR="001C3453">
        <w:rPr>
          <w:szCs w:val="21"/>
        </w:rPr>
        <w:t>”</w:t>
      </w:r>
      <w:r w:rsidR="001C3453">
        <w:rPr>
          <w:rFonts w:hint="eastAsia"/>
          <w:szCs w:val="21"/>
        </w:rPr>
        <w:t>提醒</w:t>
      </w:r>
      <w:r w:rsidR="001C3453">
        <w:rPr>
          <w:szCs w:val="21"/>
        </w:rPr>
        <w:t>显示该条记录已被锁定</w:t>
      </w:r>
      <w:r w:rsidR="001C3453">
        <w:rPr>
          <w:szCs w:val="21"/>
        </w:rPr>
        <w:t>”</w:t>
      </w:r>
    </w:p>
    <w:p w14:paraId="4BE5B48A" w14:textId="77777777" w:rsidR="00514275" w:rsidRPr="001C3453" w:rsidRDefault="00514275" w:rsidP="00D00302">
      <w:pPr>
        <w:pStyle w:val="a7"/>
        <w:numPr>
          <w:ilvl w:val="0"/>
          <w:numId w:val="37"/>
        </w:numPr>
        <w:ind w:firstLineChars="0"/>
        <w:rPr>
          <w:szCs w:val="21"/>
        </w:rPr>
      </w:pPr>
      <w:r w:rsidRPr="001C3453">
        <w:rPr>
          <w:szCs w:val="21"/>
        </w:rPr>
        <w:t>“</w:t>
      </w:r>
      <w:r w:rsidRPr="001C3453">
        <w:rPr>
          <w:szCs w:val="21"/>
        </w:rPr>
        <w:t>查询</w:t>
      </w:r>
      <w:r w:rsidRPr="001C3453">
        <w:rPr>
          <w:szCs w:val="21"/>
        </w:rPr>
        <w:t>”</w:t>
      </w:r>
      <w:r w:rsidRPr="001C3453">
        <w:rPr>
          <w:szCs w:val="21"/>
        </w:rPr>
        <w:t>支持</w:t>
      </w:r>
      <w:r w:rsidRPr="001C3453">
        <w:rPr>
          <w:rFonts w:hint="eastAsia"/>
          <w:szCs w:val="21"/>
        </w:rPr>
        <w:t>“项目、个人、日期、金额”等条件查询</w:t>
      </w:r>
    </w:p>
    <w:p w14:paraId="464BEA2C" w14:textId="77777777" w:rsidR="00514275" w:rsidRDefault="00514275" w:rsidP="00D00302">
      <w:pPr>
        <w:pStyle w:val="a7"/>
        <w:numPr>
          <w:ilvl w:val="0"/>
          <w:numId w:val="37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6963843B" w14:textId="77777777" w:rsidR="00514275" w:rsidRDefault="00514275" w:rsidP="00D00302">
      <w:pPr>
        <w:pStyle w:val="a7"/>
        <w:numPr>
          <w:ilvl w:val="0"/>
          <w:numId w:val="37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commentRangeStart w:id="58"/>
      <w:r>
        <w:rPr>
          <w:rFonts w:hint="eastAsia"/>
        </w:rPr>
        <w:t>出来</w:t>
      </w:r>
      <w:commentRangeEnd w:id="58"/>
      <w:r w:rsidR="006B29A6">
        <w:rPr>
          <w:rStyle w:val="a4"/>
        </w:rPr>
        <w:commentReference w:id="58"/>
      </w:r>
    </w:p>
    <w:p w14:paraId="29D4BB01" w14:textId="77777777" w:rsidR="00514275" w:rsidRPr="006C6C52" w:rsidRDefault="00514275" w:rsidP="008F22A0">
      <w:pPr>
        <w:pStyle w:val="a7"/>
        <w:ind w:left="360" w:firstLineChars="0" w:firstLine="0"/>
      </w:pPr>
    </w:p>
    <w:p w14:paraId="6116DA98" w14:textId="77777777" w:rsidR="005E56DC" w:rsidRPr="00514275" w:rsidRDefault="005E56DC" w:rsidP="002D197D"/>
    <w:p w14:paraId="44CCF321" w14:textId="77777777" w:rsidR="005E56DC" w:rsidRDefault="005E56DC" w:rsidP="002D197D"/>
    <w:p w14:paraId="059800C6" w14:textId="77777777" w:rsidR="005E56DC" w:rsidRDefault="005E56DC" w:rsidP="002D197D"/>
    <w:p w14:paraId="33625FDB" w14:textId="77777777" w:rsidR="00C92AC1" w:rsidRDefault="00C92AC1" w:rsidP="002D197D"/>
    <w:p w14:paraId="600429AD" w14:textId="77777777" w:rsidR="00C92AC1" w:rsidRDefault="00C92AC1" w:rsidP="002D197D"/>
    <w:p w14:paraId="1ABFB8E0" w14:textId="77777777" w:rsidR="00C92AC1" w:rsidRDefault="00C92AC1" w:rsidP="002D197D"/>
    <w:p w14:paraId="482439D9" w14:textId="77777777" w:rsidR="00C92AC1" w:rsidRDefault="00C92AC1" w:rsidP="002D197D"/>
    <w:p w14:paraId="30CC16D2" w14:textId="77777777" w:rsidR="00C92AC1" w:rsidRDefault="00C92AC1" w:rsidP="002D197D"/>
    <w:p w14:paraId="209439BA" w14:textId="77777777" w:rsidR="00C92AC1" w:rsidRDefault="00C92AC1" w:rsidP="002D197D"/>
    <w:p w14:paraId="71775A53" w14:textId="77777777" w:rsidR="00C92AC1" w:rsidRDefault="00C92AC1" w:rsidP="002D197D"/>
    <w:p w14:paraId="0AD1267B" w14:textId="77777777" w:rsidR="00C92AC1" w:rsidRDefault="00C92AC1" w:rsidP="002D197D"/>
    <w:p w14:paraId="14BDE7C5" w14:textId="77777777" w:rsidR="00C92AC1" w:rsidRDefault="00C92AC1" w:rsidP="002D197D"/>
    <w:p w14:paraId="5471350D" w14:textId="77777777" w:rsidR="00BF31A4" w:rsidRDefault="00BF31A4" w:rsidP="002D197D"/>
    <w:p w14:paraId="160D0E50" w14:textId="77777777" w:rsidR="00BF31A4" w:rsidRDefault="00BF31A4" w:rsidP="002D197D"/>
    <w:p w14:paraId="0DEADDB2" w14:textId="77777777" w:rsidR="00754775" w:rsidRDefault="00754775" w:rsidP="00754775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 w:rsidR="005E56DC">
        <w:rPr>
          <w:rFonts w:hint="eastAsia"/>
        </w:rPr>
        <w:t>.2</w:t>
      </w:r>
    </w:p>
    <w:p w14:paraId="0647A5D9" w14:textId="77777777" w:rsidR="00754775" w:rsidRPr="005B4C4E" w:rsidRDefault="00754775" w:rsidP="00754775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59" w:name="_Toc447204275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部门借款</w:t>
      </w:r>
      <w:bookmarkEnd w:id="59"/>
    </w:p>
    <w:p w14:paraId="05B22172" w14:textId="77777777" w:rsidR="00754775" w:rsidRPr="00803F3E" w:rsidRDefault="00754775" w:rsidP="0075477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DB9BAF4" w14:textId="77777777" w:rsidR="00754775" w:rsidRDefault="00754775" w:rsidP="0075477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945E061" w14:textId="77777777" w:rsidR="00754775" w:rsidRDefault="00754775" w:rsidP="00754775">
      <w:r>
        <w:rPr>
          <w:rFonts w:hint="eastAsia"/>
        </w:rPr>
        <w:t>设计日期：</w:t>
      </w:r>
      <w:r w:rsidR="00C92AC1">
        <w:t>2016-03-25</w:t>
      </w:r>
    </w:p>
    <w:p w14:paraId="08BDDCDB" w14:textId="77777777" w:rsidR="00754775" w:rsidRDefault="00BF31A4" w:rsidP="00754775">
      <w:r w:rsidRPr="00BF31A4">
        <w:rPr>
          <w:noProof/>
        </w:rPr>
        <w:lastRenderedPageBreak/>
        <w:drawing>
          <wp:inline distT="0" distB="0" distL="0" distR="0" wp14:anchorId="66BE5EC9" wp14:editId="30473E08">
            <wp:extent cx="5274310" cy="2856918"/>
            <wp:effectExtent l="0" t="0" r="2540" b="635"/>
            <wp:docPr id="57" name="图片 57" descr="F:\works\内网通接受文件\汪妍\借款管理-部门借款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借款管理-部门借款(1)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CE7B85" w14:textId="77777777" w:rsidR="00800A06" w:rsidRPr="00800A06" w:rsidRDefault="00800A06" w:rsidP="00754775">
      <w:pPr>
        <w:rPr>
          <w:color w:val="FF0000"/>
          <w:szCs w:val="21"/>
        </w:rPr>
      </w:pPr>
      <w:r w:rsidRPr="00800A06">
        <w:rPr>
          <w:rFonts w:hint="eastAsia"/>
          <w:color w:val="FF0000"/>
          <w:szCs w:val="21"/>
        </w:rPr>
        <w:t>“审核状态”改成“单据状态”较妥，状态中应该增加“已结清”和“部分结清”两种状态。</w:t>
      </w:r>
    </w:p>
    <w:p w14:paraId="6A65A5D5" w14:textId="77777777" w:rsidR="00754775" w:rsidRDefault="00754775" w:rsidP="0075477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897DAC8" w14:textId="77777777" w:rsidR="006C6C52" w:rsidRDefault="00754775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部门</w:t>
      </w:r>
      <w:r>
        <w:rPr>
          <w:szCs w:val="21"/>
        </w:rPr>
        <w:t>结款管理</w:t>
      </w:r>
      <w:r>
        <w:rPr>
          <w:szCs w:val="21"/>
        </w:rPr>
        <w:t>”</w:t>
      </w:r>
      <w:r>
        <w:rPr>
          <w:rFonts w:hint="eastAsia"/>
          <w:szCs w:val="21"/>
        </w:rPr>
        <w:t>的</w:t>
      </w:r>
      <w:r w:rsidR="005E56DC">
        <w:rPr>
          <w:rFonts w:hint="eastAsia"/>
          <w:szCs w:val="21"/>
        </w:rPr>
        <w:t>左侧</w:t>
      </w:r>
      <w:r w:rsidR="005E56DC">
        <w:rPr>
          <w:szCs w:val="21"/>
        </w:rPr>
        <w:t>为</w:t>
      </w:r>
      <w:r w:rsidR="005E56DC">
        <w:rPr>
          <w:szCs w:val="21"/>
        </w:rPr>
        <w:t>”</w:t>
      </w:r>
      <w:r w:rsidR="005E56DC">
        <w:rPr>
          <w:szCs w:val="21"/>
        </w:rPr>
        <w:t>部门</w:t>
      </w:r>
      <w:r w:rsidR="005E56DC">
        <w:rPr>
          <w:szCs w:val="21"/>
        </w:rPr>
        <w:t>”</w:t>
      </w:r>
      <w:r w:rsidR="005E56DC">
        <w:rPr>
          <w:szCs w:val="21"/>
        </w:rPr>
        <w:t>树</w:t>
      </w:r>
      <w:r w:rsidR="006C6C52">
        <w:rPr>
          <w:rFonts w:hint="eastAsia"/>
          <w:szCs w:val="21"/>
        </w:rPr>
        <w:t>，</w:t>
      </w:r>
      <w:r w:rsidR="006C6C52">
        <w:rPr>
          <w:szCs w:val="21"/>
        </w:rPr>
        <w:t>选择后</w:t>
      </w:r>
      <w:r w:rsidR="005E56DC">
        <w:rPr>
          <w:rFonts w:hint="eastAsia"/>
          <w:szCs w:val="21"/>
        </w:rPr>
        <w:t>右侧</w:t>
      </w:r>
      <w:r w:rsidR="006C6C52">
        <w:rPr>
          <w:rFonts w:hint="eastAsia"/>
          <w:szCs w:val="21"/>
        </w:rPr>
        <w:t>grid</w:t>
      </w:r>
      <w:r w:rsidR="006C6C52">
        <w:rPr>
          <w:rFonts w:hint="eastAsia"/>
          <w:szCs w:val="21"/>
        </w:rPr>
        <w:t>将会显示</w:t>
      </w:r>
      <w:r w:rsidR="006C6C52">
        <w:rPr>
          <w:szCs w:val="21"/>
        </w:rPr>
        <w:t>该部门的借款信息</w:t>
      </w:r>
    </w:p>
    <w:p w14:paraId="54B114E7" w14:textId="77777777" w:rsidR="001C3453" w:rsidRDefault="001C3453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>G</w:t>
      </w:r>
      <w:r>
        <w:rPr>
          <w:rFonts w:hint="eastAsia"/>
          <w:szCs w:val="21"/>
        </w:rPr>
        <w:t>rid</w:t>
      </w:r>
      <w:r>
        <w:rPr>
          <w:rFonts w:hint="eastAsia"/>
          <w:szCs w:val="21"/>
        </w:rPr>
        <w:t>按钮</w:t>
      </w:r>
      <w:r>
        <w:rPr>
          <w:szCs w:val="21"/>
        </w:rPr>
        <w:t>包括</w:t>
      </w: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、查询、导出、打印</w:t>
      </w:r>
      <w:r>
        <w:rPr>
          <w:szCs w:val="21"/>
        </w:rPr>
        <w:t>”</w:t>
      </w:r>
    </w:p>
    <w:p w14:paraId="287BD17D" w14:textId="77777777" w:rsidR="001C3453" w:rsidRDefault="001C3453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还款</w:t>
      </w:r>
      <w:r>
        <w:rPr>
          <w:szCs w:val="21"/>
        </w:rPr>
        <w:t>登记</w:t>
      </w:r>
      <w:r>
        <w:rPr>
          <w:szCs w:val="21"/>
        </w:rPr>
        <w:t>”</w:t>
      </w:r>
      <w:r>
        <w:rPr>
          <w:rFonts w:hint="eastAsia"/>
          <w:szCs w:val="21"/>
        </w:rPr>
        <w:t>是选择</w:t>
      </w:r>
      <w:r>
        <w:rPr>
          <w:szCs w:val="21"/>
        </w:rPr>
        <w:t>一条借款信息，点击后</w:t>
      </w:r>
      <w:r>
        <w:rPr>
          <w:rFonts w:hint="eastAsia"/>
          <w:szCs w:val="21"/>
        </w:rPr>
        <w:t>如</w:t>
      </w:r>
      <w:r>
        <w:rPr>
          <w:szCs w:val="21"/>
        </w:rPr>
        <w:t>该条</w:t>
      </w:r>
      <w:r>
        <w:rPr>
          <w:rFonts w:hint="eastAsia"/>
          <w:szCs w:val="21"/>
        </w:rPr>
        <w:t>信息</w:t>
      </w:r>
      <w:r>
        <w:rPr>
          <w:szCs w:val="21"/>
        </w:rPr>
        <w:t>没被人锁定，则</w:t>
      </w:r>
      <w:r>
        <w:rPr>
          <w:rFonts w:hint="eastAsia"/>
          <w:szCs w:val="21"/>
        </w:rPr>
        <w:t>会</w:t>
      </w:r>
      <w:r>
        <w:rPr>
          <w:szCs w:val="21"/>
        </w:rPr>
        <w:t>显示</w:t>
      </w:r>
      <w:r>
        <w:rPr>
          <w:rFonts w:hint="eastAsia"/>
          <w:szCs w:val="21"/>
        </w:rPr>
        <w:t>还款</w:t>
      </w:r>
      <w:r>
        <w:rPr>
          <w:szCs w:val="21"/>
        </w:rPr>
        <w:t>登记的对话盒</w:t>
      </w:r>
      <w:r>
        <w:rPr>
          <w:rFonts w:hint="eastAsia"/>
          <w:szCs w:val="21"/>
        </w:rPr>
        <w:t>详情</w:t>
      </w:r>
      <w:r>
        <w:rPr>
          <w:szCs w:val="21"/>
        </w:rPr>
        <w:t>见</w:t>
      </w:r>
      <w:r>
        <w:rPr>
          <w:rFonts w:hint="eastAsia"/>
          <w:szCs w:val="21"/>
        </w:rPr>
        <w:t>UI5.1.1</w:t>
      </w:r>
      <w:r>
        <w:rPr>
          <w:rFonts w:hint="eastAsia"/>
          <w:szCs w:val="21"/>
        </w:rPr>
        <w:t>，如</w:t>
      </w:r>
      <w:r>
        <w:rPr>
          <w:szCs w:val="21"/>
        </w:rPr>
        <w:t>有其他人锁定了该条信息则弹出</w:t>
      </w:r>
      <w:r>
        <w:rPr>
          <w:szCs w:val="21"/>
        </w:rPr>
        <w:t>”</w:t>
      </w:r>
      <w:r>
        <w:rPr>
          <w:rFonts w:hint="eastAsia"/>
          <w:szCs w:val="21"/>
        </w:rPr>
        <w:t>提醒</w:t>
      </w:r>
      <w:r>
        <w:rPr>
          <w:szCs w:val="21"/>
        </w:rPr>
        <w:t>显示该条记录已被锁定</w:t>
      </w:r>
      <w:r>
        <w:rPr>
          <w:szCs w:val="21"/>
        </w:rPr>
        <w:t>”</w:t>
      </w:r>
    </w:p>
    <w:p w14:paraId="31206DA5" w14:textId="77777777" w:rsidR="006C6C52" w:rsidRPr="006C6C52" w:rsidRDefault="001C3453" w:rsidP="00D00302">
      <w:pPr>
        <w:pStyle w:val="a7"/>
        <w:numPr>
          <w:ilvl w:val="0"/>
          <w:numId w:val="38"/>
        </w:numPr>
        <w:ind w:firstLineChars="0"/>
        <w:rPr>
          <w:szCs w:val="21"/>
        </w:rPr>
      </w:pPr>
      <w:r>
        <w:rPr>
          <w:szCs w:val="21"/>
        </w:rPr>
        <w:t xml:space="preserve"> </w:t>
      </w:r>
      <w:r w:rsidR="006C6C52">
        <w:rPr>
          <w:szCs w:val="21"/>
        </w:rPr>
        <w:t>“</w:t>
      </w:r>
      <w:r w:rsidR="006C6C52">
        <w:rPr>
          <w:szCs w:val="21"/>
        </w:rPr>
        <w:t>查询</w:t>
      </w:r>
      <w:r w:rsidR="006C6C52">
        <w:rPr>
          <w:szCs w:val="21"/>
        </w:rPr>
        <w:t>”</w:t>
      </w:r>
      <w:r w:rsidR="006C6C52">
        <w:rPr>
          <w:szCs w:val="21"/>
        </w:rPr>
        <w:t>支持</w:t>
      </w:r>
      <w:r w:rsidR="006C6C52">
        <w:rPr>
          <w:rFonts w:hint="eastAsia"/>
          <w:szCs w:val="21"/>
        </w:rPr>
        <w:t>“</w:t>
      </w:r>
      <w:r w:rsidR="006C6C52" w:rsidRPr="006C6C52">
        <w:rPr>
          <w:rFonts w:hint="eastAsia"/>
          <w:szCs w:val="21"/>
        </w:rPr>
        <w:t>项目、个人、日期、金额”等条件查询</w:t>
      </w:r>
    </w:p>
    <w:p w14:paraId="441B267D" w14:textId="77777777" w:rsidR="006C6C52" w:rsidRDefault="006C6C52" w:rsidP="00D00302">
      <w:pPr>
        <w:pStyle w:val="a7"/>
        <w:numPr>
          <w:ilvl w:val="0"/>
          <w:numId w:val="38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60A05131" w14:textId="77777777" w:rsidR="006C6C52" w:rsidRDefault="006C6C52" w:rsidP="00D00302">
      <w:pPr>
        <w:pStyle w:val="a7"/>
        <w:numPr>
          <w:ilvl w:val="0"/>
          <w:numId w:val="38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01579F18" w14:textId="77777777" w:rsidR="00604E6A" w:rsidRPr="006C6C52" w:rsidRDefault="00604E6A" w:rsidP="002D197D"/>
    <w:p w14:paraId="197F0A7A" w14:textId="77777777" w:rsidR="00604E6A" w:rsidRDefault="00604E6A" w:rsidP="002D197D"/>
    <w:p w14:paraId="39C1AAFC" w14:textId="77777777" w:rsidR="001C3453" w:rsidRDefault="001C3453" w:rsidP="001C3453"/>
    <w:p w14:paraId="55C96185" w14:textId="77777777" w:rsidR="00C92AC1" w:rsidRDefault="00C92AC1" w:rsidP="001C3453"/>
    <w:p w14:paraId="29AF16EA" w14:textId="77777777" w:rsidR="00C92AC1" w:rsidRDefault="00C92AC1" w:rsidP="001C3453"/>
    <w:p w14:paraId="3D0EE28E" w14:textId="77777777" w:rsidR="00C92AC1" w:rsidRDefault="00C92AC1" w:rsidP="001C3453"/>
    <w:p w14:paraId="7F16295D" w14:textId="77777777" w:rsidR="00C92AC1" w:rsidRDefault="00C92AC1" w:rsidP="001C3453"/>
    <w:p w14:paraId="103DD571" w14:textId="77777777" w:rsidR="00C92AC1" w:rsidRDefault="00C92AC1" w:rsidP="001C3453"/>
    <w:p w14:paraId="2F31FEE2" w14:textId="77777777" w:rsidR="00C92AC1" w:rsidRDefault="00C92AC1" w:rsidP="001C3453"/>
    <w:p w14:paraId="2C0BEBBC" w14:textId="77777777" w:rsidR="00C92AC1" w:rsidRDefault="00C92AC1" w:rsidP="001C3453"/>
    <w:p w14:paraId="605F57A6" w14:textId="77777777" w:rsidR="00C92AC1" w:rsidRDefault="00C92AC1" w:rsidP="001C3453"/>
    <w:p w14:paraId="44B258AA" w14:textId="77777777" w:rsidR="00C92AC1" w:rsidRDefault="00C92AC1" w:rsidP="001C3453"/>
    <w:p w14:paraId="0900580A" w14:textId="77777777" w:rsidR="00C92AC1" w:rsidRDefault="00C92AC1" w:rsidP="001C3453"/>
    <w:p w14:paraId="6D3E28C9" w14:textId="77777777" w:rsidR="00C92AC1" w:rsidRDefault="00C92AC1" w:rsidP="001C3453"/>
    <w:p w14:paraId="04AF86DB" w14:textId="77777777" w:rsidR="00C92AC1" w:rsidRDefault="00C92AC1" w:rsidP="001C3453"/>
    <w:p w14:paraId="5CD53F52" w14:textId="77777777" w:rsidR="001C3453" w:rsidRDefault="001C3453" w:rsidP="001C3453">
      <w:r>
        <w:rPr>
          <w:rFonts w:hint="eastAsia"/>
        </w:rPr>
        <w:t>UI</w:t>
      </w:r>
      <w:r>
        <w:rPr>
          <w:rFonts w:hint="eastAsia"/>
        </w:rPr>
        <w:t>编号：</w:t>
      </w:r>
      <w:r>
        <w:t>5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.1</w:t>
      </w:r>
    </w:p>
    <w:p w14:paraId="7BEB1CBB" w14:textId="77777777" w:rsidR="001C3453" w:rsidRPr="005B4C4E" w:rsidRDefault="001C3453" w:rsidP="001C3453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0" w:name="_Toc447204276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款</w:t>
      </w:r>
      <w:r>
        <w:rPr>
          <w:b w:val="0"/>
          <w:sz w:val="24"/>
          <w:szCs w:val="24"/>
        </w:rPr>
        <w:t>管理</w:t>
      </w:r>
      <w:r>
        <w:rPr>
          <w:b w:val="0"/>
          <w:sz w:val="24"/>
          <w:szCs w:val="24"/>
        </w:rPr>
        <w:t>-</w:t>
      </w:r>
      <w:r>
        <w:rPr>
          <w:b w:val="0"/>
          <w:sz w:val="24"/>
          <w:szCs w:val="24"/>
        </w:rPr>
        <w:t>全部借款</w:t>
      </w:r>
      <w:r>
        <w:rPr>
          <w:rFonts w:hint="eastAsia"/>
          <w:b w:val="0"/>
          <w:sz w:val="24"/>
          <w:szCs w:val="24"/>
        </w:rPr>
        <w:t>(</w:t>
      </w:r>
      <w:r>
        <w:rPr>
          <w:rFonts w:hint="eastAsia"/>
          <w:b w:val="0"/>
          <w:sz w:val="24"/>
          <w:szCs w:val="24"/>
        </w:rPr>
        <w:t>部门借款</w:t>
      </w:r>
      <w:r>
        <w:rPr>
          <w:rFonts w:hint="eastAsia"/>
          <w:b w:val="0"/>
          <w:sz w:val="24"/>
          <w:szCs w:val="24"/>
        </w:rPr>
        <w:t>)-</w:t>
      </w:r>
      <w:r>
        <w:rPr>
          <w:rFonts w:hint="eastAsia"/>
          <w:b w:val="0"/>
          <w:sz w:val="24"/>
          <w:szCs w:val="24"/>
        </w:rPr>
        <w:t>还款</w:t>
      </w:r>
      <w:r>
        <w:rPr>
          <w:b w:val="0"/>
          <w:sz w:val="24"/>
          <w:szCs w:val="24"/>
        </w:rPr>
        <w:t>登记</w:t>
      </w:r>
      <w:bookmarkEnd w:id="60"/>
    </w:p>
    <w:p w14:paraId="05BA1A03" w14:textId="77777777" w:rsidR="001C3453" w:rsidRPr="00803F3E" w:rsidRDefault="001C3453" w:rsidP="001C345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F84A41B" w14:textId="77777777" w:rsidR="001C3453" w:rsidRDefault="001C3453" w:rsidP="001C345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2E98706F" w14:textId="77777777" w:rsidR="001C3453" w:rsidRDefault="001C3453" w:rsidP="001C3453">
      <w:r>
        <w:rPr>
          <w:rFonts w:hint="eastAsia"/>
        </w:rPr>
        <w:t>设计日期：</w:t>
      </w:r>
      <w:r w:rsidR="00E52534">
        <w:t>2016-03-29</w:t>
      </w:r>
    </w:p>
    <w:p w14:paraId="291E16E3" w14:textId="77777777" w:rsidR="001C3453" w:rsidRDefault="001D10BE" w:rsidP="001C3453">
      <w:r w:rsidRPr="001D10BE">
        <w:rPr>
          <w:noProof/>
        </w:rPr>
        <w:lastRenderedPageBreak/>
        <w:drawing>
          <wp:inline distT="0" distB="0" distL="0" distR="0" wp14:anchorId="382379CC" wp14:editId="44044620">
            <wp:extent cx="5274310" cy="4493242"/>
            <wp:effectExtent l="0" t="0" r="2540" b="3175"/>
            <wp:docPr id="55" name="图片 55" descr="F:\works\内网通接受文件\汪妍\借款管理-还款登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F:\works\内网通接受文件\汪妍\借款管理-还款登记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93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60BDAA" w14:textId="77777777" w:rsidR="001C3453" w:rsidRPr="001C3453" w:rsidRDefault="001C3453" w:rsidP="001C345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5458C2E7" w14:textId="77777777" w:rsidR="00C12A1C" w:rsidRDefault="00C12A1C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还款</w:t>
      </w:r>
      <w:r>
        <w:t>登记</w:t>
      </w:r>
      <w:r>
        <w:t>”</w:t>
      </w:r>
      <w:r>
        <w:rPr>
          <w:rFonts w:hint="eastAsia"/>
        </w:rPr>
        <w:t>会</w:t>
      </w:r>
      <w:r>
        <w:t>显示该条借支单的</w:t>
      </w:r>
      <w:r>
        <w:rPr>
          <w:rFonts w:hint="eastAsia"/>
        </w:rPr>
        <w:t>信息</w:t>
      </w:r>
      <w:r>
        <w:t>，但是无法更改编辑</w:t>
      </w:r>
    </w:p>
    <w:p w14:paraId="6C39EED6" w14:textId="77777777" w:rsidR="00C12A1C" w:rsidRDefault="00C12A1C" w:rsidP="00D00302">
      <w:pPr>
        <w:pStyle w:val="a7"/>
        <w:numPr>
          <w:ilvl w:val="0"/>
          <w:numId w:val="39"/>
        </w:numPr>
        <w:ind w:firstLineChars="0"/>
      </w:pPr>
      <w:r>
        <w:t>“</w:t>
      </w:r>
      <w:r w:rsidR="00530584">
        <w:rPr>
          <w:rFonts w:hint="eastAsia"/>
        </w:rPr>
        <w:t>还款</w:t>
      </w:r>
      <w:r w:rsidR="00530584">
        <w:t>金额</w:t>
      </w:r>
      <w:r w:rsidR="00530584">
        <w:t>”</w:t>
      </w:r>
      <w:r w:rsidR="00530584">
        <w:t>填写还款的金额，</w:t>
      </w:r>
      <w:r w:rsidR="00530584">
        <w:rPr>
          <w:rFonts w:hint="eastAsia"/>
        </w:rPr>
        <w:t>只</w:t>
      </w:r>
      <w:r w:rsidR="00530584">
        <w:t>克输入数字，不可为空，不</w:t>
      </w:r>
      <w:r w:rsidR="00530584">
        <w:rPr>
          <w:rFonts w:hint="eastAsia"/>
        </w:rPr>
        <w:t>能</w:t>
      </w:r>
      <w:r w:rsidR="00530584">
        <w:t>超过借支金额</w:t>
      </w:r>
    </w:p>
    <w:p w14:paraId="058C6D33" w14:textId="77777777" w:rsidR="001C3453" w:rsidRDefault="00530584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还款日期</w:t>
      </w:r>
      <w:r>
        <w:t>”</w:t>
      </w:r>
      <w:r>
        <w:t>显示</w:t>
      </w:r>
      <w:r>
        <w:rPr>
          <w:rFonts w:hint="eastAsia"/>
        </w:rPr>
        <w:t>该次</w:t>
      </w:r>
      <w:r>
        <w:t>还款的日期，使用时间控件制作，不能手动输入，不可为空</w:t>
      </w:r>
    </w:p>
    <w:p w14:paraId="7745EEE7" w14:textId="77777777" w:rsidR="00530584" w:rsidRDefault="00530584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还款</w:t>
      </w:r>
      <w:r>
        <w:t>方式</w:t>
      </w:r>
      <w:r>
        <w:t>”</w:t>
      </w:r>
      <w:r>
        <w:rPr>
          <w:rFonts w:hint="eastAsia"/>
        </w:rPr>
        <w:t>选择</w:t>
      </w:r>
      <w:r>
        <w:t>还款的方式，是</w:t>
      </w:r>
      <w:r>
        <w:t>”</w:t>
      </w:r>
      <w:r>
        <w:rPr>
          <w:rFonts w:hint="eastAsia"/>
        </w:rPr>
        <w:t>现金</w:t>
      </w:r>
      <w:r>
        <w:t>、</w:t>
      </w:r>
      <w:r>
        <w:rPr>
          <w:rFonts w:hint="eastAsia"/>
        </w:rPr>
        <w:t>转账</w:t>
      </w:r>
      <w:r>
        <w:t>（需要选择</w:t>
      </w:r>
      <w:r>
        <w:rPr>
          <w:rFonts w:hint="eastAsia"/>
        </w:rPr>
        <w:t>账户）</w:t>
      </w:r>
      <w:r>
        <w:t>”</w:t>
      </w:r>
      <w:r>
        <w:t>，不可为空、使用</w:t>
      </w:r>
      <w:r>
        <w:rPr>
          <w:rFonts w:hint="eastAsia"/>
        </w:rPr>
        <w:t>combox</w:t>
      </w:r>
    </w:p>
    <w:p w14:paraId="50EB08A8" w14:textId="77777777" w:rsidR="00530584" w:rsidRDefault="00530584" w:rsidP="00D00302">
      <w:pPr>
        <w:pStyle w:val="a7"/>
        <w:numPr>
          <w:ilvl w:val="0"/>
          <w:numId w:val="39"/>
        </w:numPr>
        <w:ind w:firstLineChars="0"/>
      </w:pPr>
      <w:r>
        <w:t>“</w:t>
      </w:r>
      <w:r>
        <w:rPr>
          <w:rFonts w:hint="eastAsia"/>
        </w:rPr>
        <w:t>经手人</w:t>
      </w:r>
      <w:r>
        <w:t>”</w:t>
      </w:r>
      <w:r>
        <w:rPr>
          <w:rFonts w:hint="eastAsia"/>
        </w:rPr>
        <w:t>该笔</w:t>
      </w:r>
      <w:r>
        <w:t>还款经手</w:t>
      </w:r>
      <w:r>
        <w:rPr>
          <w:rFonts w:hint="eastAsia"/>
        </w:rPr>
        <w:t>人</w:t>
      </w:r>
      <w:r>
        <w:t>的名字，使用掩码输入，必须输入公司员工</w:t>
      </w:r>
      <w:r>
        <w:rPr>
          <w:rFonts w:hint="eastAsia"/>
        </w:rPr>
        <w:t>名称</w:t>
      </w:r>
      <w:r>
        <w:t>，不然</w:t>
      </w:r>
      <w:r>
        <w:rPr>
          <w:rFonts w:hint="eastAsia"/>
        </w:rPr>
        <w:t>会</w:t>
      </w:r>
      <w:r>
        <w:t>提示错误</w:t>
      </w:r>
    </w:p>
    <w:p w14:paraId="63B7EEDE" w14:textId="77777777" w:rsidR="001C3453" w:rsidRDefault="001C3453" w:rsidP="002D197D"/>
    <w:p w14:paraId="2253B2B0" w14:textId="77777777" w:rsidR="00C8265C" w:rsidRDefault="00C8265C" w:rsidP="002D197D"/>
    <w:p w14:paraId="7FFABCF6" w14:textId="77777777" w:rsidR="00C8265C" w:rsidRDefault="00C8265C" w:rsidP="002D197D"/>
    <w:p w14:paraId="51301DF4" w14:textId="77777777" w:rsidR="001D10BE" w:rsidRDefault="001D10BE" w:rsidP="002D197D"/>
    <w:p w14:paraId="3DFA0BC2" w14:textId="77777777" w:rsidR="001D10BE" w:rsidRDefault="001D10BE" w:rsidP="002D197D"/>
    <w:p w14:paraId="3CA1DD74" w14:textId="77777777" w:rsidR="001D10BE" w:rsidRDefault="001D10BE" w:rsidP="002D197D"/>
    <w:p w14:paraId="28B98C06" w14:textId="77777777" w:rsidR="001D10BE" w:rsidRDefault="001D10BE" w:rsidP="002D197D"/>
    <w:p w14:paraId="713D96B2" w14:textId="77777777" w:rsidR="001D10BE" w:rsidRDefault="001D10BE" w:rsidP="002D197D"/>
    <w:p w14:paraId="62CB26AB" w14:textId="77777777" w:rsidR="00C8265C" w:rsidRDefault="00C8265C" w:rsidP="002D197D"/>
    <w:p w14:paraId="26975FA4" w14:textId="77777777" w:rsidR="00C8265C" w:rsidRDefault="00C8265C" w:rsidP="00C8265C">
      <w:r>
        <w:rPr>
          <w:rFonts w:hint="eastAsia"/>
        </w:rPr>
        <w:t>UI</w:t>
      </w:r>
      <w:r>
        <w:rPr>
          <w:rFonts w:hint="eastAsia"/>
        </w:rPr>
        <w:t>编号：</w:t>
      </w:r>
      <w:r>
        <w:t>6</w:t>
      </w:r>
    </w:p>
    <w:p w14:paraId="183CD12D" w14:textId="77777777" w:rsidR="00C8265C" w:rsidRPr="005B4C4E" w:rsidRDefault="00C8265C" w:rsidP="00C8265C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1" w:name="_Toc447204277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查询</w:t>
      </w:r>
      <w:bookmarkEnd w:id="61"/>
    </w:p>
    <w:p w14:paraId="70316078" w14:textId="77777777" w:rsidR="00C8265C" w:rsidRPr="00803F3E" w:rsidRDefault="00C8265C" w:rsidP="00C8265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14ED37B" w14:textId="77777777" w:rsidR="00C8265C" w:rsidRDefault="00C8265C" w:rsidP="00C8265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3813E123" w14:textId="77777777" w:rsidR="00C8265C" w:rsidRDefault="00C8265C" w:rsidP="00C8265C">
      <w:r>
        <w:rPr>
          <w:rFonts w:hint="eastAsia"/>
        </w:rPr>
        <w:t>设计日期：</w:t>
      </w:r>
      <w:r>
        <w:t>2016-03-</w:t>
      </w:r>
      <w:commentRangeStart w:id="62"/>
      <w:r>
        <w:t>25</w:t>
      </w:r>
      <w:commentRangeEnd w:id="62"/>
      <w:r w:rsidR="006B29A6">
        <w:rPr>
          <w:rStyle w:val="a4"/>
        </w:rPr>
        <w:commentReference w:id="62"/>
      </w:r>
    </w:p>
    <w:p w14:paraId="6DB0D22E" w14:textId="77777777" w:rsidR="00C8265C" w:rsidRDefault="009F5E49" w:rsidP="00C8265C">
      <w:r w:rsidRPr="009F5E49">
        <w:rPr>
          <w:noProof/>
        </w:rPr>
        <w:lastRenderedPageBreak/>
        <w:drawing>
          <wp:inline distT="0" distB="0" distL="0" distR="0" wp14:anchorId="73030A3F" wp14:editId="56ACFDCF">
            <wp:extent cx="5274310" cy="2856918"/>
            <wp:effectExtent l="0" t="0" r="2540" b="635"/>
            <wp:docPr id="66" name="图片 66" descr="F:\works\内网通接受文件\汪妍\账户查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F:\works\内网通接受文件\汪妍\账户查询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7C2014" w14:textId="77777777" w:rsidR="00C8265C" w:rsidRPr="001C3453" w:rsidRDefault="00C8265C" w:rsidP="00C8265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BE7725D" w14:textId="77777777" w:rsidR="00240F6E" w:rsidRDefault="00240F6E" w:rsidP="00240F6E">
      <w:pPr>
        <w:pStyle w:val="a7"/>
        <w:numPr>
          <w:ilvl w:val="0"/>
          <w:numId w:val="41"/>
        </w:numPr>
        <w:ind w:firstLineChars="0"/>
      </w:pPr>
      <w:r>
        <w:t>G</w:t>
      </w:r>
      <w:r>
        <w:rPr>
          <w:rFonts w:hint="eastAsia"/>
        </w:rPr>
        <w:t>rid</w:t>
      </w:r>
      <w:r>
        <w:rPr>
          <w:rFonts w:hint="eastAsia"/>
        </w:rPr>
        <w:t>中</w:t>
      </w:r>
      <w:r>
        <w:t>会显示该账户的</w:t>
      </w:r>
      <w:r>
        <w:rPr>
          <w:rFonts w:hint="eastAsia"/>
        </w:rPr>
        <w:t>日记账</w:t>
      </w:r>
    </w:p>
    <w:p w14:paraId="391B1E1F" w14:textId="77777777" w:rsidR="00240F6E" w:rsidRDefault="00240F6E" w:rsidP="00240F6E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上方</w:t>
      </w:r>
      <w:r>
        <w:t>按钮包括</w:t>
      </w:r>
      <w:r>
        <w:t>“</w:t>
      </w:r>
      <w:r>
        <w:t>查询、导出、打印</w:t>
      </w:r>
      <w:r>
        <w:t>”</w:t>
      </w:r>
    </w:p>
    <w:p w14:paraId="605F57E9" w14:textId="77777777" w:rsidR="00240F6E" w:rsidRDefault="00240F6E" w:rsidP="00240F6E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查询</w:t>
      </w:r>
      <w:r>
        <w:t>”</w:t>
      </w:r>
      <w:r>
        <w:rPr>
          <w:rFonts w:hint="eastAsia"/>
        </w:rPr>
        <w:t>提供</w:t>
      </w:r>
      <w:r>
        <w:t>”</w:t>
      </w:r>
      <w:r>
        <w:rPr>
          <w:rFonts w:hint="eastAsia"/>
        </w:rPr>
        <w:t>日期</w:t>
      </w:r>
      <w:r>
        <w:t>、</w:t>
      </w:r>
      <w:r>
        <w:rPr>
          <w:rFonts w:hint="eastAsia"/>
        </w:rPr>
        <w:t>事由</w:t>
      </w:r>
      <w:r>
        <w:t>、项目、部门、金额、科目</w:t>
      </w:r>
      <w:r>
        <w:t>”</w:t>
      </w:r>
      <w:r>
        <w:rPr>
          <w:rFonts w:hint="eastAsia"/>
        </w:rPr>
        <w:t>等</w:t>
      </w:r>
      <w:r>
        <w:t>条件查询</w:t>
      </w:r>
    </w:p>
    <w:p w14:paraId="44BC7EE1" w14:textId="77777777" w:rsidR="00240F6E" w:rsidRDefault="00240F6E" w:rsidP="00240F6E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导出</w:t>
      </w:r>
      <w:r>
        <w:t>”</w:t>
      </w:r>
      <w:r>
        <w:rPr>
          <w:rFonts w:hint="eastAsia"/>
        </w:rPr>
        <w:t>功能</w:t>
      </w:r>
      <w:r>
        <w:t>可以将查询到的表单信息导出为</w:t>
      </w:r>
      <w:r>
        <w:rPr>
          <w:rFonts w:hint="eastAsia"/>
        </w:rPr>
        <w:t>xl</w:t>
      </w:r>
      <w:r>
        <w:t>sx</w:t>
      </w:r>
    </w:p>
    <w:p w14:paraId="0E5C5389" w14:textId="77777777" w:rsidR="00240F6E" w:rsidRDefault="00240F6E" w:rsidP="00240F6E">
      <w:pPr>
        <w:pStyle w:val="a7"/>
        <w:numPr>
          <w:ilvl w:val="0"/>
          <w:numId w:val="41"/>
        </w:numPr>
        <w:ind w:firstLineChars="0"/>
      </w:pP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将</w:t>
      </w:r>
      <w:r>
        <w:t>查询到的表单信息打印</w:t>
      </w:r>
      <w:r>
        <w:rPr>
          <w:rFonts w:hint="eastAsia"/>
        </w:rPr>
        <w:t>出来</w:t>
      </w:r>
    </w:p>
    <w:p w14:paraId="06FD616D" w14:textId="77777777" w:rsidR="00C8265C" w:rsidRPr="00240F6E" w:rsidRDefault="00C8265C" w:rsidP="00C8265C"/>
    <w:p w14:paraId="418F3DFB" w14:textId="77777777" w:rsidR="009F5E49" w:rsidRDefault="009F5E49" w:rsidP="00C8265C"/>
    <w:p w14:paraId="2F49A68B" w14:textId="77777777" w:rsidR="009F5E49" w:rsidRDefault="009F5E49" w:rsidP="00C8265C"/>
    <w:p w14:paraId="3786EC9A" w14:textId="77777777" w:rsidR="009F5E49" w:rsidRDefault="009F5E49" w:rsidP="00C8265C"/>
    <w:p w14:paraId="4E2F9C12" w14:textId="77777777" w:rsidR="009F5E49" w:rsidRDefault="009F5E49" w:rsidP="00C8265C"/>
    <w:p w14:paraId="13834D5C" w14:textId="77777777" w:rsidR="009F5E49" w:rsidRDefault="009F5E49" w:rsidP="00C8265C"/>
    <w:p w14:paraId="2F3B8EB3" w14:textId="77777777" w:rsidR="009F5E49" w:rsidRDefault="009F5E49" w:rsidP="00C8265C"/>
    <w:p w14:paraId="1ADE3F6C" w14:textId="77777777" w:rsidR="009F5E49" w:rsidRDefault="009F5E49" w:rsidP="00C8265C"/>
    <w:p w14:paraId="5B33D645" w14:textId="77777777" w:rsidR="009F5E49" w:rsidRDefault="009F5E49" w:rsidP="00C8265C"/>
    <w:p w14:paraId="6EAFEC35" w14:textId="77777777" w:rsidR="009F5E49" w:rsidRDefault="009F5E49" w:rsidP="00C8265C"/>
    <w:p w14:paraId="6E05909B" w14:textId="77777777" w:rsidR="009F5E49" w:rsidRDefault="009F5E49" w:rsidP="00C8265C"/>
    <w:p w14:paraId="6689851D" w14:textId="77777777" w:rsidR="009F5E49" w:rsidRDefault="009F5E49" w:rsidP="00C8265C"/>
    <w:p w14:paraId="44C49EA6" w14:textId="77777777" w:rsidR="009F5E49" w:rsidRDefault="009F5E49" w:rsidP="00C8265C"/>
    <w:p w14:paraId="46071C79" w14:textId="77777777" w:rsidR="009F5E49" w:rsidRDefault="009F5E49" w:rsidP="00C8265C"/>
    <w:p w14:paraId="19DC2374" w14:textId="77777777" w:rsidR="009F5E49" w:rsidRDefault="009F5E49" w:rsidP="00C8265C"/>
    <w:p w14:paraId="2D48D649" w14:textId="77777777" w:rsidR="009F5E49" w:rsidRDefault="009F5E49" w:rsidP="00C8265C"/>
    <w:p w14:paraId="5E516A63" w14:textId="77777777" w:rsidR="009F5E49" w:rsidRDefault="009F5E49" w:rsidP="00C8265C"/>
    <w:p w14:paraId="746B36D2" w14:textId="77777777" w:rsidR="009F5E49" w:rsidRDefault="009F5E49" w:rsidP="00DC79E4"/>
    <w:p w14:paraId="502314D8" w14:textId="77777777" w:rsidR="00DC79E4" w:rsidRDefault="00DC79E4" w:rsidP="00DC79E4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</w:p>
    <w:p w14:paraId="6CE3745D" w14:textId="77777777" w:rsidR="00DC79E4" w:rsidRPr="005B4C4E" w:rsidRDefault="00DC79E4" w:rsidP="00DC79E4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3" w:name="_Toc447204278"/>
      <w:r w:rsidRPr="005B4C4E">
        <w:rPr>
          <w:rFonts w:hint="eastAsia"/>
          <w:b w:val="0"/>
          <w:sz w:val="24"/>
          <w:szCs w:val="24"/>
        </w:rPr>
        <w:t>页面名称：</w:t>
      </w:r>
      <w:r w:rsidR="00BA2ADB">
        <w:rPr>
          <w:rFonts w:hint="eastAsia"/>
          <w:b w:val="0"/>
          <w:sz w:val="24"/>
          <w:szCs w:val="24"/>
        </w:rPr>
        <w:t>财务</w:t>
      </w:r>
      <w:r w:rsidR="00BA2ADB">
        <w:rPr>
          <w:b w:val="0"/>
          <w:sz w:val="24"/>
          <w:szCs w:val="24"/>
        </w:rPr>
        <w:t>设定</w:t>
      </w:r>
      <w:bookmarkEnd w:id="63"/>
    </w:p>
    <w:p w14:paraId="6CF40214" w14:textId="77777777" w:rsidR="00DC79E4" w:rsidRPr="00803F3E" w:rsidRDefault="00DC79E4" w:rsidP="00DC79E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6800A17D" w14:textId="77777777" w:rsidR="00DC79E4" w:rsidRDefault="00DC79E4" w:rsidP="00DC79E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7B402BB9" w14:textId="77777777" w:rsidR="00DC79E4" w:rsidRDefault="00DC79E4" w:rsidP="00DC79E4">
      <w:r>
        <w:rPr>
          <w:rFonts w:hint="eastAsia"/>
        </w:rPr>
        <w:t>设计日期：</w:t>
      </w:r>
      <w:r>
        <w:t>2016-03-25</w:t>
      </w:r>
    </w:p>
    <w:p w14:paraId="67DA46F3" w14:textId="77777777" w:rsidR="00DC79E4" w:rsidRDefault="009F5E49" w:rsidP="00DC79E4">
      <w:pPr>
        <w:rPr>
          <w:szCs w:val="21"/>
        </w:rPr>
      </w:pPr>
      <w:r w:rsidRPr="009F5E49">
        <w:rPr>
          <w:noProof/>
          <w:szCs w:val="21"/>
        </w:rPr>
        <w:lastRenderedPageBreak/>
        <w:drawing>
          <wp:inline distT="0" distB="0" distL="0" distR="0" wp14:anchorId="4591CFD5" wp14:editId="05DEEBDC">
            <wp:extent cx="5274310" cy="2856918"/>
            <wp:effectExtent l="0" t="0" r="2540" b="635"/>
            <wp:docPr id="68" name="图片 68" descr="F:\works\内网通接受文件\汪妍\财务设定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F:\works\内网通接受文件\汪妍\财务设定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E0C41A" w14:textId="77777777" w:rsidR="00DC79E4" w:rsidRPr="001C3453" w:rsidRDefault="00DC79E4" w:rsidP="00DC79E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38CFDB88" w14:textId="77777777" w:rsidR="00C8265C" w:rsidRDefault="00DC79E4" w:rsidP="00D00302">
      <w:pPr>
        <w:pStyle w:val="a7"/>
        <w:numPr>
          <w:ilvl w:val="0"/>
          <w:numId w:val="42"/>
        </w:numPr>
        <w:ind w:firstLineChars="0"/>
      </w:pPr>
      <w:r>
        <w:t>“</w:t>
      </w:r>
      <w:r w:rsidR="00BA2ADB">
        <w:rPr>
          <w:rFonts w:hint="eastAsia"/>
        </w:rPr>
        <w:t>财务设定</w:t>
      </w:r>
      <w:r>
        <w:t>”</w:t>
      </w:r>
      <w:r>
        <w:rPr>
          <w:rFonts w:hint="eastAsia"/>
        </w:rPr>
        <w:t>分为</w:t>
      </w:r>
      <w:r>
        <w:rPr>
          <w:rFonts w:hint="eastAsia"/>
        </w:rPr>
        <w:t>2</w:t>
      </w:r>
      <w:r>
        <w:rPr>
          <w:rFonts w:hint="eastAsia"/>
        </w:rPr>
        <w:t>个子</w:t>
      </w:r>
      <w:r>
        <w:t>视图，分别为</w:t>
      </w:r>
      <w:r>
        <w:t>“</w:t>
      </w:r>
      <w:r>
        <w:t>账户管理</w:t>
      </w:r>
      <w:r>
        <w:rPr>
          <w:rFonts w:hint="eastAsia"/>
        </w:rPr>
        <w:t>(</w:t>
      </w:r>
      <w:r>
        <w:t>UI7.1</w:t>
      </w:r>
      <w:r>
        <w:rPr>
          <w:rFonts w:hint="eastAsia"/>
        </w:rPr>
        <w:t>)</w:t>
      </w:r>
      <w:r>
        <w:t>、</w:t>
      </w:r>
      <w:r>
        <w:rPr>
          <w:rFonts w:hint="eastAsia"/>
        </w:rPr>
        <w:t>科目</w:t>
      </w:r>
      <w:r>
        <w:t>管理</w:t>
      </w:r>
      <w:r>
        <w:rPr>
          <w:rFonts w:hint="eastAsia"/>
        </w:rPr>
        <w:t>(</w:t>
      </w:r>
      <w:r>
        <w:t>UI7.2</w:t>
      </w:r>
      <w:r>
        <w:rPr>
          <w:rFonts w:hint="eastAsia"/>
        </w:rPr>
        <w:t>)</w:t>
      </w:r>
      <w:r>
        <w:t>”</w:t>
      </w:r>
    </w:p>
    <w:p w14:paraId="1925D231" w14:textId="77777777" w:rsidR="00DC79E4" w:rsidRDefault="00DC79E4" w:rsidP="00D00302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点击</w:t>
      </w:r>
      <w:r>
        <w:t>会跳转相应的视图</w:t>
      </w:r>
    </w:p>
    <w:p w14:paraId="5AFD56D9" w14:textId="77777777" w:rsidR="00C8265C" w:rsidRDefault="00C8265C" w:rsidP="002D197D"/>
    <w:p w14:paraId="43F9B3C0" w14:textId="77777777" w:rsidR="00C8265C" w:rsidRDefault="00C8265C" w:rsidP="002D197D"/>
    <w:p w14:paraId="5D719C53" w14:textId="77777777" w:rsidR="009F5E49" w:rsidRDefault="009F5E49" w:rsidP="002D197D"/>
    <w:p w14:paraId="6A86F23E" w14:textId="77777777" w:rsidR="009F5E49" w:rsidRDefault="009F5E49" w:rsidP="002D197D"/>
    <w:p w14:paraId="56082969" w14:textId="77777777" w:rsidR="009F5E49" w:rsidRDefault="009F5E49" w:rsidP="002D197D"/>
    <w:p w14:paraId="122988C6" w14:textId="77777777" w:rsidR="009F5E49" w:rsidRDefault="009F5E49" w:rsidP="002D197D"/>
    <w:p w14:paraId="5E70CF6C" w14:textId="77777777" w:rsidR="009F5E49" w:rsidRDefault="009F5E49" w:rsidP="002D197D"/>
    <w:p w14:paraId="28D2449E" w14:textId="77777777" w:rsidR="009F5E49" w:rsidRDefault="009F5E49" w:rsidP="002D197D"/>
    <w:p w14:paraId="259F27D5" w14:textId="77777777" w:rsidR="009F5E49" w:rsidRDefault="009F5E49" w:rsidP="002D197D"/>
    <w:p w14:paraId="65C7E653" w14:textId="77777777" w:rsidR="009F5E49" w:rsidRDefault="009F5E49" w:rsidP="002D197D"/>
    <w:p w14:paraId="40DBF716" w14:textId="77777777" w:rsidR="009F5E49" w:rsidRDefault="009F5E49" w:rsidP="002D197D"/>
    <w:p w14:paraId="51A2E746" w14:textId="77777777" w:rsidR="009F5E49" w:rsidRDefault="009F5E49" w:rsidP="002D197D"/>
    <w:p w14:paraId="718F51ED" w14:textId="77777777" w:rsidR="009F5E49" w:rsidRDefault="009F5E49" w:rsidP="002D197D"/>
    <w:p w14:paraId="2246E7B6" w14:textId="77777777" w:rsidR="009F5E49" w:rsidRDefault="009F5E49" w:rsidP="002D197D"/>
    <w:p w14:paraId="1533F947" w14:textId="77777777" w:rsidR="009F5E49" w:rsidRDefault="009F5E49" w:rsidP="002D197D"/>
    <w:p w14:paraId="05EEC933" w14:textId="77777777" w:rsidR="009F5E49" w:rsidRDefault="009F5E49" w:rsidP="002D197D"/>
    <w:p w14:paraId="34A96A0B" w14:textId="77777777" w:rsidR="009F5E49" w:rsidRDefault="009F5E49" w:rsidP="002D197D"/>
    <w:p w14:paraId="6255EA88" w14:textId="77777777" w:rsidR="009F5E49" w:rsidRDefault="009F5E49" w:rsidP="002D197D"/>
    <w:p w14:paraId="151348A3" w14:textId="77777777" w:rsidR="009F5E49" w:rsidRDefault="009F5E49" w:rsidP="002D197D"/>
    <w:p w14:paraId="1FD657E7" w14:textId="77777777" w:rsidR="009F5E49" w:rsidRDefault="009F5E49" w:rsidP="002D197D"/>
    <w:p w14:paraId="7CF705B7" w14:textId="77777777" w:rsidR="00C8265C" w:rsidRDefault="00C8265C" w:rsidP="002D197D"/>
    <w:p w14:paraId="2BA344A7" w14:textId="77777777" w:rsidR="006D35F4" w:rsidRDefault="006D35F4" w:rsidP="006D35F4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</w:p>
    <w:p w14:paraId="318D8838" w14:textId="77777777" w:rsidR="006D35F4" w:rsidRPr="005B4C4E" w:rsidRDefault="006D35F4" w:rsidP="006D35F4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4" w:name="_Toc447204279"/>
      <w:r w:rsidRPr="005B4C4E">
        <w:rPr>
          <w:rFonts w:hint="eastAsia"/>
          <w:b w:val="0"/>
          <w:sz w:val="24"/>
          <w:szCs w:val="24"/>
        </w:rPr>
        <w:t>页面名称：</w:t>
      </w:r>
      <w:r w:rsidR="00BA2ADB">
        <w:rPr>
          <w:rFonts w:hint="eastAsia"/>
          <w:b w:val="0"/>
          <w:sz w:val="24"/>
          <w:szCs w:val="24"/>
        </w:rPr>
        <w:t>财务</w:t>
      </w:r>
      <w:r w:rsidR="00BA2ADB"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commentRangeStart w:id="65"/>
      <w:r>
        <w:rPr>
          <w:b w:val="0"/>
          <w:sz w:val="24"/>
          <w:szCs w:val="24"/>
        </w:rPr>
        <w:t>管理</w:t>
      </w:r>
      <w:commentRangeEnd w:id="65"/>
      <w:r w:rsidR="006B29A6">
        <w:rPr>
          <w:rStyle w:val="a4"/>
          <w:rFonts w:asciiTheme="minorHAnsi" w:eastAsiaTheme="minorEastAsia" w:hAnsiTheme="minorHAnsi" w:cstheme="minorBidi"/>
          <w:b w:val="0"/>
          <w:bCs w:val="0"/>
        </w:rPr>
        <w:commentReference w:id="65"/>
      </w:r>
      <w:bookmarkEnd w:id="64"/>
    </w:p>
    <w:p w14:paraId="1DAFA61C" w14:textId="77777777" w:rsidR="006D35F4" w:rsidRPr="00803F3E" w:rsidRDefault="006D35F4" w:rsidP="006D35F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6844ADF" w14:textId="77777777" w:rsidR="006D35F4" w:rsidRDefault="006D35F4" w:rsidP="006D35F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4C3950E3" w14:textId="77777777" w:rsidR="006D35F4" w:rsidRDefault="006D35F4" w:rsidP="006D35F4">
      <w:r>
        <w:rPr>
          <w:rFonts w:hint="eastAsia"/>
        </w:rPr>
        <w:t>设计日期：</w:t>
      </w:r>
      <w:r>
        <w:t>2016-03-25</w:t>
      </w:r>
    </w:p>
    <w:p w14:paraId="4DE0E251" w14:textId="77777777" w:rsidR="006D35F4" w:rsidRDefault="009F5E49" w:rsidP="006D35F4">
      <w:pPr>
        <w:rPr>
          <w:szCs w:val="21"/>
        </w:rPr>
      </w:pPr>
      <w:r w:rsidRPr="009F5E49">
        <w:rPr>
          <w:noProof/>
          <w:szCs w:val="21"/>
        </w:rPr>
        <w:lastRenderedPageBreak/>
        <w:drawing>
          <wp:inline distT="0" distB="0" distL="0" distR="0" wp14:anchorId="540B035A" wp14:editId="458C88E2">
            <wp:extent cx="5274310" cy="2856918"/>
            <wp:effectExtent l="0" t="0" r="2540" b="635"/>
            <wp:docPr id="69" name="图片 69" descr="F:\works\内网通接受文件\汪妍\财务设定-账户管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F:\works\内网通接受文件\汪妍\财务设定-账户管理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570CB3" w14:textId="77777777" w:rsidR="006D35F4" w:rsidRPr="001C3453" w:rsidRDefault="006D35F4" w:rsidP="006D35F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18F0F9B" w14:textId="77777777" w:rsidR="00C8265C" w:rsidRDefault="006D35F4" w:rsidP="00D00302">
      <w:pPr>
        <w:pStyle w:val="a7"/>
        <w:numPr>
          <w:ilvl w:val="0"/>
          <w:numId w:val="43"/>
        </w:numPr>
        <w:ind w:firstLineChars="0"/>
      </w:pPr>
      <w:r>
        <w:t>“</w:t>
      </w:r>
      <w:r>
        <w:rPr>
          <w:rFonts w:hint="eastAsia"/>
        </w:rPr>
        <w:t>账户</w:t>
      </w:r>
      <w:r>
        <w:t>管理</w:t>
      </w:r>
      <w:r>
        <w:t>”</w:t>
      </w:r>
      <w:r>
        <w:rPr>
          <w:rFonts w:hint="eastAsia"/>
        </w:rPr>
        <w:t>提供</w:t>
      </w:r>
      <w:r>
        <w:t>账户的一览表（</w:t>
      </w:r>
      <w:r>
        <w:t>grid</w:t>
      </w:r>
      <w:r>
        <w:rPr>
          <w:rFonts w:hint="eastAsia"/>
        </w:rPr>
        <w:t>）</w:t>
      </w:r>
    </w:p>
    <w:p w14:paraId="1856B2AF" w14:textId="77777777" w:rsidR="006D35F4" w:rsidRDefault="006D35F4" w:rsidP="00D00302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按钮</w:t>
      </w:r>
      <w:r>
        <w:t>包括</w:t>
      </w:r>
      <w:r>
        <w:t>”</w:t>
      </w:r>
      <w:r>
        <w:rPr>
          <w:rFonts w:hint="eastAsia"/>
        </w:rPr>
        <w:t>设立</w:t>
      </w:r>
      <w:r>
        <w:t>、冻结、删除</w:t>
      </w:r>
      <w:r>
        <w:rPr>
          <w:rFonts w:hint="eastAsia"/>
        </w:rPr>
        <w:t>（</w:t>
      </w:r>
      <w:r>
        <w:t>年</w:t>
      </w:r>
      <w:r>
        <w:rPr>
          <w:rFonts w:hint="eastAsia"/>
        </w:rPr>
        <w:t>尾</w:t>
      </w:r>
      <w:r>
        <w:t>时才</w:t>
      </w:r>
      <w:commentRangeStart w:id="66"/>
      <w:r>
        <w:t>启用</w:t>
      </w:r>
      <w:commentRangeEnd w:id="66"/>
      <w:r w:rsidR="006B29A6">
        <w:rPr>
          <w:rStyle w:val="a4"/>
        </w:rPr>
        <w:commentReference w:id="66"/>
      </w:r>
      <w:r>
        <w:t>）</w:t>
      </w:r>
      <w:r>
        <w:t>”</w:t>
      </w:r>
    </w:p>
    <w:p w14:paraId="5111A356" w14:textId="77777777" w:rsidR="006D35F4" w:rsidRDefault="006D35F4" w:rsidP="00D00302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设立</w:t>
      </w:r>
      <w:r>
        <w:t>”</w:t>
      </w:r>
      <w:r>
        <w:rPr>
          <w:rFonts w:hint="eastAsia"/>
        </w:rPr>
        <w:t>会</w:t>
      </w:r>
      <w:r>
        <w:t>弹出</w:t>
      </w:r>
      <w:r>
        <w:t>”</w:t>
      </w:r>
      <w:r>
        <w:rPr>
          <w:rFonts w:hint="eastAsia"/>
        </w:rPr>
        <w:t>账户</w:t>
      </w:r>
      <w:r>
        <w:t>设立</w:t>
      </w:r>
      <w:r>
        <w:t>”</w:t>
      </w:r>
      <w:r>
        <w:rPr>
          <w:rFonts w:hint="eastAsia"/>
        </w:rPr>
        <w:t>的</w:t>
      </w:r>
      <w:r>
        <w:t>对话盒</w:t>
      </w:r>
      <w:r>
        <w:rPr>
          <w:rFonts w:hint="eastAsia"/>
        </w:rPr>
        <w:t>详情</w:t>
      </w:r>
      <w:r>
        <w:t>见</w:t>
      </w:r>
      <w:r>
        <w:rPr>
          <w:rFonts w:hint="eastAsia"/>
        </w:rPr>
        <w:t>UI7.1.1</w:t>
      </w:r>
    </w:p>
    <w:p w14:paraId="2CB40A30" w14:textId="77777777" w:rsidR="006D35F4" w:rsidRDefault="006D35F4" w:rsidP="00D00302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将会</w:t>
      </w:r>
      <w:r>
        <w:t>弹出</w:t>
      </w:r>
      <w:r>
        <w:t>”</w:t>
      </w:r>
      <w:r>
        <w:t>是否确定冻结该账户</w:t>
      </w:r>
      <w:r>
        <w:t>”</w:t>
      </w:r>
      <w:r>
        <w:rPr>
          <w:rFonts w:hint="eastAsia"/>
        </w:rPr>
        <w:t>的</w:t>
      </w:r>
      <w:r>
        <w:t>提示框，确定后该账户将会被冻结，</w:t>
      </w:r>
      <w:r>
        <w:rPr>
          <w:rFonts w:hint="eastAsia"/>
        </w:rPr>
        <w:t>在</w:t>
      </w:r>
      <w:r>
        <w:t>所有</w:t>
      </w:r>
      <w:r>
        <w:rPr>
          <w:rFonts w:hint="eastAsia"/>
        </w:rPr>
        <w:t>显示</w:t>
      </w:r>
      <w:r>
        <w:t>账户的系统中都不会显示了，再次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按钮</w:t>
      </w:r>
      <w:r>
        <w:t>将会解冻</w:t>
      </w:r>
      <w:r w:rsidR="00BA2ADB">
        <w:rPr>
          <w:rFonts w:hint="eastAsia"/>
        </w:rPr>
        <w:t>该</w:t>
      </w:r>
      <w:r w:rsidR="00BA2ADB">
        <w:t>账户</w:t>
      </w:r>
    </w:p>
    <w:p w14:paraId="11F79527" w14:textId="77777777" w:rsidR="00BA2ADB" w:rsidRPr="006D35F4" w:rsidRDefault="00BA2ADB" w:rsidP="00D00302">
      <w:pPr>
        <w:pStyle w:val="a7"/>
        <w:numPr>
          <w:ilvl w:val="0"/>
          <w:numId w:val="43"/>
        </w:numPr>
        <w:ind w:firstLineChars="0"/>
      </w:pP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按钮</w:t>
      </w:r>
      <w:r>
        <w:t>只有在年尾的时候才</w:t>
      </w:r>
      <w:r>
        <w:rPr>
          <w:rFonts w:hint="eastAsia"/>
        </w:rPr>
        <w:t>启用</w:t>
      </w:r>
      <w:r>
        <w:t>，点击后将会提示</w:t>
      </w:r>
      <w:r>
        <w:t>”</w:t>
      </w:r>
      <w:r>
        <w:rPr>
          <w:rFonts w:hint="eastAsia"/>
        </w:rPr>
        <w:t>是否</w:t>
      </w:r>
      <w:r>
        <w:t>确认删除该账户</w:t>
      </w:r>
      <w:r>
        <w:t>“</w:t>
      </w:r>
    </w:p>
    <w:p w14:paraId="6221B81B" w14:textId="77777777" w:rsidR="00C8265C" w:rsidRDefault="005F2DDE" w:rsidP="002D197D">
      <w:r>
        <w:br/>
      </w:r>
    </w:p>
    <w:p w14:paraId="42A0D3D4" w14:textId="77777777" w:rsidR="009F5E49" w:rsidRDefault="009F5E49" w:rsidP="002D197D"/>
    <w:p w14:paraId="2EEB34B3" w14:textId="77777777" w:rsidR="009F5E49" w:rsidRDefault="009F5E49" w:rsidP="002D197D"/>
    <w:p w14:paraId="105171D9" w14:textId="77777777" w:rsidR="009F5E49" w:rsidRDefault="009F5E49" w:rsidP="002D197D"/>
    <w:p w14:paraId="1F895BDD" w14:textId="77777777" w:rsidR="009F5E49" w:rsidRDefault="009F5E49" w:rsidP="002D197D"/>
    <w:p w14:paraId="7395F271" w14:textId="77777777" w:rsidR="009F5E49" w:rsidRDefault="009F5E49" w:rsidP="002D197D"/>
    <w:p w14:paraId="5A82CBFD" w14:textId="77777777" w:rsidR="009F5E49" w:rsidRDefault="009F5E49" w:rsidP="002D197D"/>
    <w:p w14:paraId="66D89B53" w14:textId="77777777" w:rsidR="009F5E49" w:rsidRDefault="009F5E49" w:rsidP="002D197D"/>
    <w:p w14:paraId="1ECBA701" w14:textId="77777777" w:rsidR="009F5E49" w:rsidRDefault="009F5E49" w:rsidP="002D197D"/>
    <w:p w14:paraId="05D2A1C4" w14:textId="77777777" w:rsidR="009F5E49" w:rsidRDefault="009F5E49" w:rsidP="002D197D"/>
    <w:p w14:paraId="7C948BDB" w14:textId="77777777" w:rsidR="009F5E49" w:rsidRDefault="009F5E49" w:rsidP="002D197D"/>
    <w:p w14:paraId="69C63E7A" w14:textId="77777777" w:rsidR="009F5E49" w:rsidRDefault="009F5E49" w:rsidP="002D197D"/>
    <w:p w14:paraId="7557BA24" w14:textId="77777777" w:rsidR="009F5E49" w:rsidRDefault="009F5E49" w:rsidP="002D197D"/>
    <w:p w14:paraId="418CDF87" w14:textId="77777777" w:rsidR="009F5E49" w:rsidRDefault="009F5E49" w:rsidP="002D197D"/>
    <w:p w14:paraId="54681FF9" w14:textId="77777777" w:rsidR="009F5E49" w:rsidRDefault="009F5E49" w:rsidP="002D197D"/>
    <w:p w14:paraId="399F7CCF" w14:textId="77777777" w:rsidR="009F5E49" w:rsidRDefault="009F5E49" w:rsidP="002D197D"/>
    <w:p w14:paraId="3683D383" w14:textId="77777777" w:rsidR="005F2DDE" w:rsidRDefault="005F2DDE" w:rsidP="005F2DDE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  <w:r>
        <w:t>.1</w:t>
      </w:r>
    </w:p>
    <w:p w14:paraId="7A5618E9" w14:textId="77777777" w:rsidR="005F2DDE" w:rsidRPr="005B4C4E" w:rsidRDefault="005F2DDE" w:rsidP="005F2DDE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7" w:name="_Toc447204280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设立</w:t>
      </w:r>
      <w:bookmarkEnd w:id="67"/>
    </w:p>
    <w:p w14:paraId="5406980E" w14:textId="77777777" w:rsidR="005F2DDE" w:rsidRPr="00803F3E" w:rsidRDefault="005F2DDE" w:rsidP="005F2DD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1C044334" w14:textId="77777777" w:rsidR="005F2DDE" w:rsidRDefault="005F2DDE" w:rsidP="005F2DD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6A92EDDE" w14:textId="77777777" w:rsidR="005F2DDE" w:rsidRDefault="005F2DDE" w:rsidP="005F2DDE">
      <w:r>
        <w:rPr>
          <w:rFonts w:hint="eastAsia"/>
        </w:rPr>
        <w:t>设计日期：</w:t>
      </w:r>
      <w:r>
        <w:t>2016-03-25</w:t>
      </w:r>
    </w:p>
    <w:p w14:paraId="21BC3E88" w14:textId="77777777" w:rsidR="005F2DDE" w:rsidRDefault="009C719A" w:rsidP="005F2DDE">
      <w:pPr>
        <w:rPr>
          <w:szCs w:val="21"/>
        </w:rPr>
      </w:pPr>
      <w:r w:rsidRPr="009C719A">
        <w:rPr>
          <w:noProof/>
          <w:szCs w:val="21"/>
        </w:rPr>
        <w:lastRenderedPageBreak/>
        <w:drawing>
          <wp:inline distT="0" distB="0" distL="0" distR="0" wp14:anchorId="3B6C233D" wp14:editId="3E90AC88">
            <wp:extent cx="5274310" cy="2763134"/>
            <wp:effectExtent l="0" t="0" r="2540" b="0"/>
            <wp:docPr id="71" name="图片 71" descr="F:\works\内网通接受文件\汪妍\账户设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F:\works\内网通接受文件\汪妍\账户设立.pn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63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B7BBED" w14:textId="77777777" w:rsidR="005F2DDE" w:rsidRDefault="005F2DDE" w:rsidP="005F2DD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CB148BE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行</w:t>
      </w:r>
      <w:r>
        <w:rPr>
          <w:szCs w:val="21"/>
        </w:rPr>
        <w:t>”</w:t>
      </w:r>
      <w:r>
        <w:rPr>
          <w:szCs w:val="21"/>
        </w:rPr>
        <w:t>填写开户的银行，使用</w:t>
      </w:r>
      <w:r>
        <w:rPr>
          <w:rFonts w:hint="eastAsia"/>
          <w:szCs w:val="21"/>
        </w:rPr>
        <w:t>combox</w:t>
      </w:r>
      <w:r>
        <w:rPr>
          <w:rFonts w:hint="eastAsia"/>
          <w:szCs w:val="21"/>
        </w:rPr>
        <w:t>制作</w:t>
      </w:r>
      <w:r>
        <w:rPr>
          <w:szCs w:val="21"/>
        </w:rPr>
        <w:t>，不可为空</w:t>
      </w:r>
    </w:p>
    <w:p w14:paraId="58406C1A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支行</w:t>
      </w:r>
      <w:r>
        <w:rPr>
          <w:szCs w:val="21"/>
        </w:rPr>
        <w:t>地址</w:t>
      </w:r>
      <w:r>
        <w:rPr>
          <w:szCs w:val="21"/>
        </w:rPr>
        <w:t>”</w:t>
      </w:r>
      <w:r>
        <w:rPr>
          <w:rFonts w:hint="eastAsia"/>
          <w:szCs w:val="21"/>
        </w:rPr>
        <w:t>不可</w:t>
      </w:r>
      <w:r>
        <w:rPr>
          <w:szCs w:val="21"/>
        </w:rPr>
        <w:t>输入特殊字符、不可为空</w:t>
      </w:r>
    </w:p>
    <w:p w14:paraId="3A7FFB6F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名</w:t>
      </w:r>
      <w:r>
        <w:rPr>
          <w:szCs w:val="21"/>
        </w:rPr>
        <w:t>”</w:t>
      </w:r>
      <w:r>
        <w:rPr>
          <w:rFonts w:hint="eastAsia"/>
          <w:szCs w:val="21"/>
        </w:rPr>
        <w:t>开户</w:t>
      </w:r>
      <w:r>
        <w:rPr>
          <w:szCs w:val="21"/>
        </w:rPr>
        <w:t>的公司名称，不可为空</w:t>
      </w:r>
    </w:p>
    <w:p w14:paraId="5ADDB0EE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户</w:t>
      </w:r>
      <w:r>
        <w:rPr>
          <w:szCs w:val="21"/>
        </w:rPr>
        <w:t>账号</w:t>
      </w:r>
      <w:r>
        <w:rPr>
          <w:szCs w:val="21"/>
        </w:rPr>
        <w:t>”</w:t>
      </w:r>
      <w:r>
        <w:rPr>
          <w:rFonts w:hint="eastAsia"/>
          <w:szCs w:val="21"/>
        </w:rPr>
        <w:t>开户</w:t>
      </w:r>
      <w:r>
        <w:rPr>
          <w:szCs w:val="21"/>
        </w:rPr>
        <w:t>的账号，只可输入数字，不可为空</w:t>
      </w:r>
    </w:p>
    <w:p w14:paraId="05D991FA" w14:textId="77777777" w:rsidR="005F2DDE" w:rsidRDefault="005F2DDE" w:rsidP="00D00302">
      <w:pPr>
        <w:pStyle w:val="a7"/>
        <w:numPr>
          <w:ilvl w:val="0"/>
          <w:numId w:val="45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开户日期</w:t>
      </w:r>
      <w:r>
        <w:rPr>
          <w:szCs w:val="21"/>
        </w:rPr>
        <w:t>”</w:t>
      </w:r>
      <w:r>
        <w:rPr>
          <w:rFonts w:hint="eastAsia"/>
          <w:szCs w:val="21"/>
        </w:rPr>
        <w:t>使用时间</w:t>
      </w:r>
      <w:r>
        <w:rPr>
          <w:szCs w:val="21"/>
        </w:rPr>
        <w:t>控件制作，不可为空</w:t>
      </w:r>
    </w:p>
    <w:p w14:paraId="06C1CC6F" w14:textId="77777777" w:rsidR="005F2DDE" w:rsidRPr="005F2DDE" w:rsidRDefault="005F2DDE" w:rsidP="005F2DDE">
      <w:pPr>
        <w:rPr>
          <w:szCs w:val="21"/>
        </w:rPr>
      </w:pPr>
    </w:p>
    <w:p w14:paraId="53CC8308" w14:textId="77777777" w:rsidR="005F2DDE" w:rsidRDefault="005F2DDE" w:rsidP="002D197D"/>
    <w:p w14:paraId="67CBB966" w14:textId="77777777" w:rsidR="005F2DDE" w:rsidRDefault="005F2DDE" w:rsidP="002D197D"/>
    <w:p w14:paraId="0D9462B0" w14:textId="77777777" w:rsidR="009C719A" w:rsidRDefault="009C719A" w:rsidP="002D197D"/>
    <w:p w14:paraId="109AAB3E" w14:textId="77777777" w:rsidR="009C719A" w:rsidRDefault="009C719A" w:rsidP="002D197D"/>
    <w:p w14:paraId="18A830EF" w14:textId="77777777" w:rsidR="009C719A" w:rsidRDefault="009C719A" w:rsidP="002D197D"/>
    <w:p w14:paraId="0769F846" w14:textId="77777777" w:rsidR="009C719A" w:rsidRDefault="009C719A" w:rsidP="002D197D"/>
    <w:p w14:paraId="076658CB" w14:textId="77777777" w:rsidR="009C719A" w:rsidRDefault="009C719A" w:rsidP="002D197D"/>
    <w:p w14:paraId="7C692288" w14:textId="77777777" w:rsidR="009C719A" w:rsidRDefault="009C719A" w:rsidP="002D197D"/>
    <w:p w14:paraId="685EC3D9" w14:textId="77777777" w:rsidR="009C719A" w:rsidRDefault="009C719A" w:rsidP="002D197D"/>
    <w:p w14:paraId="168C5332" w14:textId="77777777" w:rsidR="009C719A" w:rsidRDefault="009C719A" w:rsidP="002D197D"/>
    <w:p w14:paraId="20606634" w14:textId="77777777" w:rsidR="009C719A" w:rsidRDefault="009C719A" w:rsidP="002D197D"/>
    <w:p w14:paraId="2D3DA5D8" w14:textId="77777777" w:rsidR="009C719A" w:rsidRDefault="009C719A" w:rsidP="002D197D"/>
    <w:p w14:paraId="311017DA" w14:textId="77777777" w:rsidR="009C719A" w:rsidRDefault="009C719A" w:rsidP="002D197D"/>
    <w:p w14:paraId="516FCB81" w14:textId="77777777" w:rsidR="009C719A" w:rsidRDefault="009C719A" w:rsidP="002D197D"/>
    <w:p w14:paraId="48DEEE60" w14:textId="77777777" w:rsidR="009C719A" w:rsidRDefault="009C719A" w:rsidP="002D197D"/>
    <w:p w14:paraId="2B6BC2E6" w14:textId="77777777" w:rsidR="009C719A" w:rsidRDefault="009C719A" w:rsidP="002D197D"/>
    <w:p w14:paraId="6020CC37" w14:textId="77777777" w:rsidR="009C719A" w:rsidRDefault="009C719A" w:rsidP="002D197D"/>
    <w:p w14:paraId="654751F0" w14:textId="77777777" w:rsidR="009C719A" w:rsidRDefault="009C719A" w:rsidP="002D197D"/>
    <w:p w14:paraId="7C1F5CF8" w14:textId="77777777" w:rsidR="009C719A" w:rsidRDefault="009C719A" w:rsidP="009C719A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1</w:t>
      </w:r>
      <w:r>
        <w:t>.1</w:t>
      </w:r>
    </w:p>
    <w:p w14:paraId="5A3E8ECD" w14:textId="77777777" w:rsidR="009C719A" w:rsidRPr="005B4C4E" w:rsidRDefault="009C719A" w:rsidP="009C719A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8" w:name="_Toc447204281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账户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详情</w:t>
      </w:r>
      <w:bookmarkEnd w:id="68"/>
    </w:p>
    <w:p w14:paraId="2CF9404A" w14:textId="77777777" w:rsidR="009C719A" w:rsidRPr="00803F3E" w:rsidRDefault="009C719A" w:rsidP="009C719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1242D59" w14:textId="77777777" w:rsidR="009C719A" w:rsidRDefault="009C719A" w:rsidP="009C719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3ECA0B4" w14:textId="77777777" w:rsidR="009C719A" w:rsidRDefault="009C719A" w:rsidP="009C719A">
      <w:r>
        <w:rPr>
          <w:rFonts w:hint="eastAsia"/>
        </w:rPr>
        <w:t>设计日期：</w:t>
      </w:r>
      <w:r>
        <w:t>2016-03-25</w:t>
      </w:r>
    </w:p>
    <w:p w14:paraId="77DDC61F" w14:textId="77777777" w:rsidR="009C719A" w:rsidRDefault="009C719A" w:rsidP="009C719A">
      <w:pPr>
        <w:rPr>
          <w:szCs w:val="21"/>
        </w:rPr>
      </w:pPr>
      <w:r w:rsidRPr="009C719A">
        <w:rPr>
          <w:noProof/>
          <w:szCs w:val="21"/>
        </w:rPr>
        <w:lastRenderedPageBreak/>
        <w:drawing>
          <wp:inline distT="0" distB="0" distL="0" distR="0" wp14:anchorId="4F37C149" wp14:editId="28FEEC3B">
            <wp:extent cx="5274310" cy="2763134"/>
            <wp:effectExtent l="0" t="0" r="2540" b="0"/>
            <wp:docPr id="70" name="图片 70" descr="F:\works\内网通接受文件\汪妍\账户查询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F:\works\内网通接受文件\汪妍\账户查询(1).pn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63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067DF6" w14:textId="77777777" w:rsidR="009C719A" w:rsidRDefault="009C719A" w:rsidP="009C719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1E1B1305" w14:textId="77777777" w:rsidR="009C719A" w:rsidRPr="009C719A" w:rsidRDefault="009C719A" w:rsidP="009C719A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文本</w:t>
      </w:r>
      <w:r>
        <w:t>不可编辑</w:t>
      </w:r>
    </w:p>
    <w:p w14:paraId="0FB579B1" w14:textId="77777777" w:rsidR="009C719A" w:rsidRDefault="009C719A" w:rsidP="002D197D"/>
    <w:p w14:paraId="400A2ABB" w14:textId="77777777" w:rsidR="009C719A" w:rsidRDefault="009C719A" w:rsidP="002D197D"/>
    <w:p w14:paraId="611620F2" w14:textId="77777777" w:rsidR="005F2DDE" w:rsidRDefault="005F2DDE" w:rsidP="002D197D"/>
    <w:p w14:paraId="28FADC07" w14:textId="77777777" w:rsidR="00411A81" w:rsidRDefault="00411A81" w:rsidP="002D197D"/>
    <w:p w14:paraId="3AD7B28A" w14:textId="77777777" w:rsidR="00411A81" w:rsidRDefault="00411A81" w:rsidP="002D197D"/>
    <w:p w14:paraId="7FE9223C" w14:textId="77777777" w:rsidR="00411A81" w:rsidRDefault="00411A81" w:rsidP="002D197D"/>
    <w:p w14:paraId="2DD34A4A" w14:textId="77777777" w:rsidR="00411A81" w:rsidRDefault="00411A81" w:rsidP="002D197D"/>
    <w:p w14:paraId="1DD5C157" w14:textId="77777777" w:rsidR="00411A81" w:rsidRDefault="00411A81" w:rsidP="002D197D"/>
    <w:p w14:paraId="2C66F2E2" w14:textId="77777777" w:rsidR="00411A81" w:rsidRDefault="00411A81" w:rsidP="002D197D"/>
    <w:p w14:paraId="04809E7F" w14:textId="77777777" w:rsidR="00411A81" w:rsidRDefault="00411A81" w:rsidP="002D197D"/>
    <w:p w14:paraId="554D322C" w14:textId="77777777" w:rsidR="00411A81" w:rsidRDefault="00411A81" w:rsidP="002D197D"/>
    <w:p w14:paraId="0D8A9921" w14:textId="77777777" w:rsidR="00411A81" w:rsidRDefault="00411A81" w:rsidP="002D197D"/>
    <w:p w14:paraId="192143FC" w14:textId="77777777" w:rsidR="00411A81" w:rsidRDefault="00411A81" w:rsidP="002D197D"/>
    <w:p w14:paraId="2C39C87B" w14:textId="77777777" w:rsidR="00411A81" w:rsidRDefault="00411A81" w:rsidP="002D197D"/>
    <w:p w14:paraId="3FCCD76C" w14:textId="77777777" w:rsidR="00411A81" w:rsidRDefault="00411A81" w:rsidP="002D197D"/>
    <w:p w14:paraId="307121AD" w14:textId="77777777" w:rsidR="00411A81" w:rsidRDefault="00411A81" w:rsidP="002D197D"/>
    <w:p w14:paraId="7F25C2B6" w14:textId="77777777" w:rsidR="00411A81" w:rsidRDefault="00411A81" w:rsidP="002D197D"/>
    <w:p w14:paraId="66ABAA4A" w14:textId="77777777" w:rsidR="00411A81" w:rsidRDefault="00411A81" w:rsidP="002D197D"/>
    <w:p w14:paraId="62B0C18E" w14:textId="77777777" w:rsidR="00411A81" w:rsidRDefault="00411A81" w:rsidP="002D197D"/>
    <w:p w14:paraId="31FE5B46" w14:textId="77777777" w:rsidR="00411A81" w:rsidRDefault="00411A81" w:rsidP="002D197D"/>
    <w:p w14:paraId="06005B7C" w14:textId="77777777" w:rsidR="00411A81" w:rsidRDefault="00411A81" w:rsidP="002D197D"/>
    <w:p w14:paraId="56C2495C" w14:textId="77777777" w:rsidR="00411A81" w:rsidRDefault="00411A81" w:rsidP="002D197D"/>
    <w:p w14:paraId="768539CB" w14:textId="77777777" w:rsidR="00411A81" w:rsidRDefault="00411A81" w:rsidP="002D197D"/>
    <w:p w14:paraId="700705BF" w14:textId="77777777" w:rsidR="00BA2ADB" w:rsidRDefault="00BA2ADB" w:rsidP="00BA2ADB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</w:p>
    <w:p w14:paraId="58746AE5" w14:textId="77777777" w:rsidR="00BA2ADB" w:rsidRPr="005B4C4E" w:rsidRDefault="00BA2ADB" w:rsidP="00BA2ADB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69" w:name="_Toc447204282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bookmarkEnd w:id="69"/>
    </w:p>
    <w:p w14:paraId="0535AC6F" w14:textId="77777777" w:rsidR="00BA2ADB" w:rsidRPr="00803F3E" w:rsidRDefault="00BA2ADB" w:rsidP="00BA2AD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724DE9C" w14:textId="77777777" w:rsidR="00BA2ADB" w:rsidRDefault="00BA2ADB" w:rsidP="00BA2AD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5C7D0107" w14:textId="77777777" w:rsidR="00BA2ADB" w:rsidRDefault="00BA2ADB" w:rsidP="00BA2ADB">
      <w:r>
        <w:rPr>
          <w:rFonts w:hint="eastAsia"/>
        </w:rPr>
        <w:t>设计日期：</w:t>
      </w:r>
      <w:r>
        <w:t>2016-03-</w:t>
      </w:r>
      <w:commentRangeStart w:id="70"/>
      <w:r>
        <w:t>25</w:t>
      </w:r>
      <w:commentRangeEnd w:id="70"/>
      <w:r w:rsidR="006B29A6">
        <w:rPr>
          <w:rStyle w:val="a4"/>
        </w:rPr>
        <w:commentReference w:id="70"/>
      </w:r>
    </w:p>
    <w:p w14:paraId="429D5B36" w14:textId="77777777" w:rsidR="00BA2ADB" w:rsidRDefault="00411A81" w:rsidP="00BA2ADB">
      <w:pPr>
        <w:rPr>
          <w:szCs w:val="21"/>
        </w:rPr>
      </w:pPr>
      <w:r w:rsidRPr="00411A81">
        <w:rPr>
          <w:noProof/>
          <w:szCs w:val="21"/>
        </w:rPr>
        <w:lastRenderedPageBreak/>
        <w:drawing>
          <wp:inline distT="0" distB="0" distL="0" distR="0" wp14:anchorId="56B95DB0" wp14:editId="204C0301">
            <wp:extent cx="5274310" cy="2856918"/>
            <wp:effectExtent l="0" t="0" r="2540" b="635"/>
            <wp:docPr id="72" name="图片 72" descr="F:\works\内网通接受文件\汪妍\财务设定-科目管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F:\works\内网通接受文件\汪妍\财务设定-科目管理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6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0EF26" w14:textId="77777777" w:rsidR="00BA2ADB" w:rsidRPr="001C3453" w:rsidRDefault="00BA2ADB" w:rsidP="00BA2AD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69A3580C" w14:textId="77777777" w:rsidR="00BA2ADB" w:rsidRDefault="004B7E8A" w:rsidP="004B7E8A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在树形</w:t>
      </w:r>
      <w:r>
        <w:t>结构中选中相应的科目右键点击会出现菜单包括</w:t>
      </w:r>
      <w:r>
        <w:t>”</w:t>
      </w:r>
      <w:r>
        <w:rPr>
          <w:rFonts w:hint="eastAsia"/>
        </w:rPr>
        <w:t>设立</w:t>
      </w:r>
      <w:r>
        <w:t>、</w:t>
      </w:r>
      <w:r>
        <w:rPr>
          <w:rFonts w:hint="eastAsia"/>
        </w:rPr>
        <w:t>编辑</w:t>
      </w:r>
      <w:r>
        <w:t>、冻结、删除</w:t>
      </w:r>
      <w:r>
        <w:rPr>
          <w:rFonts w:hint="eastAsia"/>
        </w:rPr>
        <w:t>（</w:t>
      </w:r>
      <w:r>
        <w:t>年</w:t>
      </w:r>
      <w:r>
        <w:rPr>
          <w:rFonts w:hint="eastAsia"/>
        </w:rPr>
        <w:t>尾</w:t>
      </w:r>
      <w:r>
        <w:t>时才启用）</w:t>
      </w:r>
      <w:r>
        <w:t>”</w:t>
      </w:r>
    </w:p>
    <w:p w14:paraId="3A75BCFF" w14:textId="77777777" w:rsidR="00BA2ADB" w:rsidRDefault="00BA2ADB" w:rsidP="00D00302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设立</w:t>
      </w:r>
      <w:r>
        <w:t>”</w:t>
      </w:r>
      <w:r>
        <w:rPr>
          <w:rFonts w:hint="eastAsia"/>
        </w:rPr>
        <w:t>会</w:t>
      </w:r>
      <w:r>
        <w:t>弹出</w:t>
      </w:r>
      <w:r>
        <w:t>”</w:t>
      </w:r>
      <w:r w:rsidR="00DB3743" w:rsidRPr="00DB3743">
        <w:rPr>
          <w:rFonts w:hint="eastAsia"/>
        </w:rPr>
        <w:t xml:space="preserve"> </w:t>
      </w:r>
      <w:r w:rsidR="00DB3743">
        <w:rPr>
          <w:rFonts w:hint="eastAsia"/>
        </w:rPr>
        <w:t>科目</w:t>
      </w:r>
      <w:r>
        <w:t>设立</w:t>
      </w:r>
      <w:r>
        <w:t>”</w:t>
      </w:r>
      <w:r>
        <w:rPr>
          <w:rFonts w:hint="eastAsia"/>
        </w:rPr>
        <w:t>的</w:t>
      </w:r>
      <w:r>
        <w:t>对话盒</w:t>
      </w:r>
      <w:r>
        <w:rPr>
          <w:rFonts w:hint="eastAsia"/>
        </w:rPr>
        <w:t>详情</w:t>
      </w:r>
      <w:r>
        <w:t>见</w:t>
      </w:r>
      <w:r w:rsidR="00FC6A7A">
        <w:rPr>
          <w:rFonts w:hint="eastAsia"/>
        </w:rPr>
        <w:t>UI7.2.1</w:t>
      </w:r>
    </w:p>
    <w:p w14:paraId="51E0470C" w14:textId="77777777" w:rsidR="00574047" w:rsidRDefault="00574047" w:rsidP="00D00302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会</w:t>
      </w:r>
      <w:r>
        <w:t>弹出</w:t>
      </w:r>
      <w:r>
        <w:t>”</w:t>
      </w:r>
      <w:r>
        <w:rPr>
          <w:rFonts w:hint="eastAsia"/>
        </w:rPr>
        <w:t>科目</w:t>
      </w:r>
      <w:r>
        <w:t>编辑</w:t>
      </w:r>
      <w:r>
        <w:t>”</w:t>
      </w:r>
      <w:r>
        <w:rPr>
          <w:rFonts w:hint="eastAsia"/>
        </w:rPr>
        <w:t>的</w:t>
      </w:r>
      <w:r>
        <w:t>对话盒详情见</w:t>
      </w:r>
      <w:r>
        <w:rPr>
          <w:rFonts w:hint="eastAsia"/>
        </w:rPr>
        <w:t>UI7.2.2</w:t>
      </w:r>
    </w:p>
    <w:p w14:paraId="24126AFB" w14:textId="77777777" w:rsidR="00BA2ADB" w:rsidRDefault="00BA2ADB" w:rsidP="00D00302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将会</w:t>
      </w:r>
      <w:r>
        <w:t>弹出</w:t>
      </w:r>
      <w:r>
        <w:t>”</w:t>
      </w:r>
      <w:r>
        <w:t>是否确定冻结该</w:t>
      </w:r>
      <w:r w:rsidR="00DB3743">
        <w:rPr>
          <w:rFonts w:hint="eastAsia"/>
        </w:rPr>
        <w:t>科目</w:t>
      </w:r>
      <w:r>
        <w:t>”</w:t>
      </w:r>
      <w:r>
        <w:rPr>
          <w:rFonts w:hint="eastAsia"/>
        </w:rPr>
        <w:t>的</w:t>
      </w:r>
      <w:r>
        <w:t>提示框，确定后该</w:t>
      </w:r>
      <w:r w:rsidR="00DB3743">
        <w:rPr>
          <w:rFonts w:hint="eastAsia"/>
        </w:rPr>
        <w:t>科目</w:t>
      </w:r>
      <w:r>
        <w:t>将会被冻结，</w:t>
      </w:r>
      <w:r>
        <w:rPr>
          <w:rFonts w:hint="eastAsia"/>
        </w:rPr>
        <w:t>在</w:t>
      </w:r>
      <w:r>
        <w:t>所有</w:t>
      </w:r>
      <w:r>
        <w:rPr>
          <w:rFonts w:hint="eastAsia"/>
        </w:rPr>
        <w:t>显示</w:t>
      </w:r>
      <w:r w:rsidR="00DB3743">
        <w:rPr>
          <w:rFonts w:hint="eastAsia"/>
        </w:rPr>
        <w:t>科目</w:t>
      </w:r>
      <w:r>
        <w:t>的系统中都不会显示了，再次点击</w:t>
      </w:r>
      <w:r>
        <w:t>”</w:t>
      </w:r>
      <w:r>
        <w:rPr>
          <w:rFonts w:hint="eastAsia"/>
        </w:rPr>
        <w:t>冻结</w:t>
      </w:r>
      <w:r>
        <w:t>”</w:t>
      </w:r>
      <w:r>
        <w:rPr>
          <w:rFonts w:hint="eastAsia"/>
        </w:rPr>
        <w:t>按钮</w:t>
      </w:r>
      <w:r>
        <w:t>将会解冻</w:t>
      </w:r>
      <w:r>
        <w:rPr>
          <w:rFonts w:hint="eastAsia"/>
        </w:rPr>
        <w:t>该</w:t>
      </w:r>
      <w:r w:rsidR="00DB3743">
        <w:rPr>
          <w:rFonts w:hint="eastAsia"/>
        </w:rPr>
        <w:t>科目</w:t>
      </w:r>
    </w:p>
    <w:p w14:paraId="719EEDEE" w14:textId="77777777" w:rsidR="00BA2ADB" w:rsidRPr="006D35F4" w:rsidRDefault="00BA2ADB" w:rsidP="00D00302">
      <w:pPr>
        <w:pStyle w:val="a7"/>
        <w:numPr>
          <w:ilvl w:val="0"/>
          <w:numId w:val="44"/>
        </w:numPr>
        <w:ind w:firstLineChars="0"/>
      </w:pP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按钮</w:t>
      </w:r>
      <w:r>
        <w:t>只有在年尾的时候才</w:t>
      </w:r>
      <w:r>
        <w:rPr>
          <w:rFonts w:hint="eastAsia"/>
        </w:rPr>
        <w:t>启用</w:t>
      </w:r>
      <w:r>
        <w:t>，点击后将会提示</w:t>
      </w:r>
      <w:r>
        <w:t>”</w:t>
      </w:r>
      <w:r>
        <w:rPr>
          <w:rFonts w:hint="eastAsia"/>
        </w:rPr>
        <w:t>是否</w:t>
      </w:r>
      <w:r>
        <w:t>确认删除该</w:t>
      </w:r>
      <w:r w:rsidR="00DB3743">
        <w:rPr>
          <w:rFonts w:hint="eastAsia"/>
        </w:rPr>
        <w:t>科目</w:t>
      </w:r>
      <w:r>
        <w:t>“</w:t>
      </w:r>
    </w:p>
    <w:p w14:paraId="791ABFFD" w14:textId="77777777" w:rsidR="00BA2ADB" w:rsidRDefault="00BA2ADB" w:rsidP="00D00302">
      <w:pPr>
        <w:pStyle w:val="a7"/>
        <w:numPr>
          <w:ilvl w:val="0"/>
          <w:numId w:val="44"/>
        </w:numPr>
        <w:ind w:firstLineChars="0"/>
      </w:pPr>
    </w:p>
    <w:p w14:paraId="124448EB" w14:textId="77777777" w:rsidR="00C8265C" w:rsidRPr="00DB3743" w:rsidRDefault="00C8265C" w:rsidP="002D197D"/>
    <w:p w14:paraId="60AE2A86" w14:textId="77777777" w:rsidR="00C8265C" w:rsidRDefault="00C8265C" w:rsidP="002D197D"/>
    <w:p w14:paraId="14A237A4" w14:textId="77777777" w:rsidR="002A7028" w:rsidRDefault="002A7028" w:rsidP="002D197D"/>
    <w:p w14:paraId="2E3D43B4" w14:textId="77777777" w:rsidR="002A7028" w:rsidRDefault="002A7028" w:rsidP="002D197D"/>
    <w:p w14:paraId="7F5B21E9" w14:textId="77777777" w:rsidR="002A7028" w:rsidRDefault="002A7028" w:rsidP="002D197D"/>
    <w:p w14:paraId="6630D975" w14:textId="77777777" w:rsidR="002A7028" w:rsidRDefault="002A7028" w:rsidP="002D197D"/>
    <w:p w14:paraId="7B135A68" w14:textId="77777777" w:rsidR="002A7028" w:rsidRDefault="002A7028" w:rsidP="002D197D"/>
    <w:p w14:paraId="3080401E" w14:textId="77777777" w:rsidR="002A7028" w:rsidRDefault="002A7028" w:rsidP="002D197D"/>
    <w:p w14:paraId="43288DF3" w14:textId="77777777" w:rsidR="002A7028" w:rsidRDefault="009F5E49" w:rsidP="002D197D">
      <w:r>
        <w:t>‘</w:t>
      </w:r>
    </w:p>
    <w:p w14:paraId="05DA6EF5" w14:textId="77777777" w:rsidR="002A7028" w:rsidRDefault="002A7028" w:rsidP="002D197D"/>
    <w:p w14:paraId="27DF7204" w14:textId="77777777" w:rsidR="009F5E49" w:rsidRDefault="009F5E49" w:rsidP="002D197D"/>
    <w:p w14:paraId="4225C218" w14:textId="77777777" w:rsidR="009F5E49" w:rsidRDefault="009F5E49" w:rsidP="002D197D"/>
    <w:p w14:paraId="3D93E6DD" w14:textId="77777777" w:rsidR="009F5E49" w:rsidRDefault="009F5E49" w:rsidP="002D197D"/>
    <w:p w14:paraId="6E0C8573" w14:textId="77777777" w:rsidR="002A7028" w:rsidRDefault="002A7028" w:rsidP="002D197D"/>
    <w:p w14:paraId="71686C75" w14:textId="77777777" w:rsidR="003912AD" w:rsidRDefault="003912AD" w:rsidP="002D197D"/>
    <w:p w14:paraId="4E15C30F" w14:textId="77777777" w:rsidR="003912AD" w:rsidRDefault="003912AD" w:rsidP="002D197D"/>
    <w:p w14:paraId="33E8E859" w14:textId="77777777" w:rsidR="005F2DDE" w:rsidRDefault="005F2DDE" w:rsidP="005F2DDE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  <w:r>
        <w:t>.1</w:t>
      </w:r>
    </w:p>
    <w:p w14:paraId="09266644" w14:textId="77777777" w:rsidR="005F2DDE" w:rsidRPr="005B4C4E" w:rsidRDefault="005F2DDE" w:rsidP="005F2DDE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71" w:name="_Toc447204283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设立</w:t>
      </w:r>
      <w:bookmarkEnd w:id="71"/>
    </w:p>
    <w:p w14:paraId="212E0091" w14:textId="77777777" w:rsidR="005F2DDE" w:rsidRPr="00803F3E" w:rsidRDefault="005F2DDE" w:rsidP="005F2DDE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7CD8878C" w14:textId="77777777" w:rsidR="005F2DDE" w:rsidRDefault="005F2DDE" w:rsidP="005F2DDE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9D51400" w14:textId="77777777" w:rsidR="005F2DDE" w:rsidRDefault="005F2DDE" w:rsidP="005F2DDE">
      <w:r>
        <w:rPr>
          <w:rFonts w:hint="eastAsia"/>
        </w:rPr>
        <w:lastRenderedPageBreak/>
        <w:t>设计日期：</w:t>
      </w:r>
      <w:r>
        <w:t>2016-03-25</w:t>
      </w:r>
    </w:p>
    <w:p w14:paraId="1E6D0D82" w14:textId="77777777" w:rsidR="005F2DDE" w:rsidRDefault="00966DAD" w:rsidP="005F2DDE">
      <w:pPr>
        <w:rPr>
          <w:szCs w:val="21"/>
        </w:rPr>
      </w:pPr>
      <w:r w:rsidRPr="00966DAD">
        <w:rPr>
          <w:noProof/>
          <w:szCs w:val="21"/>
        </w:rPr>
        <w:drawing>
          <wp:inline distT="0" distB="0" distL="0" distR="0" wp14:anchorId="1F1BFD94" wp14:editId="0FDBE3CC">
            <wp:extent cx="5274310" cy="2166834"/>
            <wp:effectExtent l="0" t="0" r="2540" b="5080"/>
            <wp:docPr id="73" name="图片 73" descr="F:\works\内网通接受文件\汪妍\科目管理-科目设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F:\works\内网通接受文件\汪妍\科目管理-科目设立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6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ABEEF8" w14:textId="77777777" w:rsidR="006B29A6" w:rsidRPr="006B29A6" w:rsidRDefault="006B29A6" w:rsidP="006B29A6">
      <w:pPr>
        <w:rPr>
          <w:color w:val="FF0000"/>
          <w:szCs w:val="21"/>
        </w:rPr>
      </w:pPr>
      <w:r w:rsidRPr="006B29A6">
        <w:rPr>
          <w:rFonts w:hint="eastAsia"/>
          <w:color w:val="FF0000"/>
          <w:szCs w:val="21"/>
        </w:rPr>
        <w:t>这个“目录名”应改为：“科目名称”，“上级目录”改成“上级科目”，“说明”改成“备注”</w:t>
      </w:r>
      <w:r>
        <w:rPr>
          <w:rFonts w:hint="eastAsia"/>
          <w:color w:val="FF0000"/>
          <w:szCs w:val="21"/>
        </w:rPr>
        <w:t>。下同。</w:t>
      </w:r>
    </w:p>
    <w:p w14:paraId="56FB8984" w14:textId="77777777" w:rsidR="005F2DDE" w:rsidRDefault="005F2DDE" w:rsidP="005F2DDE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AD77C9A" w14:textId="77777777" w:rsidR="00C8265C" w:rsidRDefault="002A7028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分类</w:t>
      </w:r>
      <w:r>
        <w:t>”</w:t>
      </w:r>
      <w:r>
        <w:rPr>
          <w:rFonts w:hint="eastAsia"/>
        </w:rPr>
        <w:t>使用</w:t>
      </w:r>
      <w:r>
        <w:rPr>
          <w:rFonts w:hint="eastAsia"/>
        </w:rPr>
        <w:t>combox</w:t>
      </w:r>
      <w:r>
        <w:rPr>
          <w:rFonts w:hint="eastAsia"/>
        </w:rPr>
        <w:t>来制作</w:t>
      </w:r>
      <w:r>
        <w:t>，分为</w:t>
      </w:r>
      <w:r>
        <w:t>”</w:t>
      </w:r>
      <w:r>
        <w:rPr>
          <w:rFonts w:hint="eastAsia"/>
        </w:rPr>
        <w:t>收入</w:t>
      </w:r>
      <w:r>
        <w:t>、支出</w:t>
      </w:r>
      <w:r>
        <w:t>“</w:t>
      </w:r>
      <w:r>
        <w:t>两类</w:t>
      </w:r>
      <w:r w:rsidR="004B7E8A">
        <w:rPr>
          <w:rFonts w:hint="eastAsia"/>
        </w:rPr>
        <w:t>,</w:t>
      </w:r>
      <w:r w:rsidR="004B7E8A">
        <w:rPr>
          <w:rFonts w:hint="eastAsia"/>
        </w:rPr>
        <w:t>如</w:t>
      </w:r>
      <w:r w:rsidR="004B7E8A">
        <w:t>有上级目录</w:t>
      </w:r>
      <w:r w:rsidR="004B7E8A">
        <w:rPr>
          <w:rFonts w:hint="eastAsia"/>
        </w:rPr>
        <w:t>则</w:t>
      </w:r>
      <w:r w:rsidR="004B7E8A">
        <w:t>会自动填写，并可以修改</w:t>
      </w:r>
      <w:r w:rsidR="00F415E5">
        <w:rPr>
          <w:rFonts w:hint="eastAsia"/>
        </w:rPr>
        <w:t>，</w:t>
      </w:r>
      <w:r w:rsidR="00F415E5">
        <w:t>不可为空</w:t>
      </w:r>
    </w:p>
    <w:p w14:paraId="07D3C5CA" w14:textId="77777777" w:rsidR="004B7E8A" w:rsidRDefault="004B7E8A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上级</w:t>
      </w:r>
      <w:r>
        <w:t>目录</w:t>
      </w:r>
      <w:r>
        <w:t>”</w:t>
      </w:r>
      <w:r>
        <w:rPr>
          <w:rFonts w:hint="eastAsia"/>
        </w:rPr>
        <w:t>如</w:t>
      </w:r>
      <w:r>
        <w:t>果选中目录</w:t>
      </w:r>
      <w:r>
        <w:rPr>
          <w:rFonts w:hint="eastAsia"/>
        </w:rPr>
        <w:t>具有</w:t>
      </w:r>
      <w:r>
        <w:t>上级目录，</w:t>
      </w:r>
      <w:r>
        <w:rPr>
          <w:rFonts w:hint="eastAsia"/>
        </w:rPr>
        <w:t>将会自动</w:t>
      </w:r>
      <w:r>
        <w:t>填写，并可以修改</w:t>
      </w:r>
      <w:r w:rsidR="00F415E5">
        <w:rPr>
          <w:rFonts w:hint="eastAsia"/>
        </w:rPr>
        <w:t>可为空</w:t>
      </w:r>
    </w:p>
    <w:p w14:paraId="62577F71" w14:textId="77777777" w:rsidR="004B7E8A" w:rsidRDefault="004B7E8A" w:rsidP="00D00302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目录名</w:t>
      </w:r>
      <w:r>
        <w:t>”</w:t>
      </w:r>
      <w:r>
        <w:rPr>
          <w:rFonts w:hint="eastAsia"/>
        </w:rPr>
        <w:t>新建</w:t>
      </w:r>
      <w:r>
        <w:t>科目的目录名</w:t>
      </w:r>
      <w:r w:rsidR="00F415E5">
        <w:rPr>
          <w:rFonts w:hint="eastAsia"/>
        </w:rPr>
        <w:t>，不可</w:t>
      </w:r>
      <w:r w:rsidR="00F415E5">
        <w:t>为空</w:t>
      </w:r>
    </w:p>
    <w:p w14:paraId="51C10092" w14:textId="77777777" w:rsidR="00F415E5" w:rsidRDefault="004B7E8A" w:rsidP="00F415E5">
      <w:pPr>
        <w:pStyle w:val="a7"/>
        <w:numPr>
          <w:ilvl w:val="0"/>
          <w:numId w:val="46"/>
        </w:numPr>
        <w:ind w:firstLineChars="0"/>
      </w:pPr>
      <w:r>
        <w:t>“</w:t>
      </w:r>
      <w:r>
        <w:rPr>
          <w:rFonts w:hint="eastAsia"/>
        </w:rPr>
        <w:t>设立</w:t>
      </w:r>
      <w:r>
        <w:t>时间</w:t>
      </w:r>
      <w:r>
        <w:t>”</w:t>
      </w:r>
      <w:r>
        <w:rPr>
          <w:rFonts w:hint="eastAsia"/>
        </w:rPr>
        <w:t>该</w:t>
      </w:r>
      <w:r>
        <w:t>科目的设立时间</w:t>
      </w:r>
      <w:r w:rsidR="00440B28">
        <w:rPr>
          <w:rFonts w:hint="eastAsia"/>
        </w:rPr>
        <w:t>，</w:t>
      </w:r>
      <w:r w:rsidR="00440B28">
        <w:t>使用时间控件制作</w:t>
      </w:r>
      <w:r w:rsidR="00F415E5">
        <w:rPr>
          <w:rFonts w:hint="eastAsia"/>
        </w:rPr>
        <w:t>，</w:t>
      </w:r>
      <w:r w:rsidR="00F415E5">
        <w:t>不可为空</w:t>
      </w:r>
    </w:p>
    <w:p w14:paraId="743FB7CE" w14:textId="77777777" w:rsidR="001C3453" w:rsidRDefault="004B7E8A" w:rsidP="00D00302">
      <w:pPr>
        <w:pStyle w:val="a7"/>
        <w:numPr>
          <w:ilvl w:val="0"/>
          <w:numId w:val="46"/>
        </w:numPr>
        <w:ind w:firstLineChars="0"/>
      </w:pPr>
      <w:r>
        <w:t xml:space="preserve"> </w:t>
      </w:r>
      <w:r w:rsidR="00606DA5">
        <w:t>“</w:t>
      </w:r>
      <w:r w:rsidR="00606DA5">
        <w:rPr>
          <w:rFonts w:hint="eastAsia"/>
        </w:rPr>
        <w:t>说明</w:t>
      </w:r>
      <w:r w:rsidR="00606DA5">
        <w:t>”</w:t>
      </w:r>
      <w:r w:rsidR="00606DA5">
        <w:rPr>
          <w:rFonts w:hint="eastAsia"/>
        </w:rPr>
        <w:t>该</w:t>
      </w:r>
      <w:r w:rsidR="00606DA5">
        <w:t>科目的说明</w:t>
      </w:r>
      <w:r w:rsidR="00F415E5">
        <w:rPr>
          <w:rFonts w:hint="eastAsia"/>
        </w:rPr>
        <w:t>，</w:t>
      </w:r>
      <w:r w:rsidR="00F415E5">
        <w:t>不可为空</w:t>
      </w:r>
    </w:p>
    <w:p w14:paraId="4B7B40B6" w14:textId="77777777" w:rsidR="001C3453" w:rsidRDefault="001C3453" w:rsidP="002D197D"/>
    <w:p w14:paraId="526E6F17" w14:textId="77777777" w:rsidR="00153A9F" w:rsidRDefault="00153A9F" w:rsidP="003912AD"/>
    <w:p w14:paraId="71A8B18D" w14:textId="77777777" w:rsidR="00153A9F" w:rsidRDefault="00153A9F" w:rsidP="003912AD"/>
    <w:p w14:paraId="6FB05326" w14:textId="77777777" w:rsidR="00153A9F" w:rsidRDefault="00153A9F" w:rsidP="003912AD"/>
    <w:p w14:paraId="5A72CC6B" w14:textId="77777777" w:rsidR="00153A9F" w:rsidRDefault="00153A9F" w:rsidP="003912AD"/>
    <w:p w14:paraId="01190934" w14:textId="77777777" w:rsidR="00153A9F" w:rsidRDefault="00153A9F" w:rsidP="003912AD"/>
    <w:p w14:paraId="3882CBAF" w14:textId="77777777" w:rsidR="00153A9F" w:rsidRDefault="00153A9F" w:rsidP="003912AD"/>
    <w:p w14:paraId="0CCCD078" w14:textId="77777777" w:rsidR="00153A9F" w:rsidRDefault="00153A9F" w:rsidP="003912AD"/>
    <w:p w14:paraId="28664D02" w14:textId="77777777" w:rsidR="00153A9F" w:rsidRDefault="00153A9F" w:rsidP="003912AD"/>
    <w:p w14:paraId="77A50F27" w14:textId="77777777" w:rsidR="00153A9F" w:rsidRDefault="00153A9F" w:rsidP="003912AD"/>
    <w:p w14:paraId="12434BAC" w14:textId="77777777" w:rsidR="00153A9F" w:rsidRDefault="00153A9F" w:rsidP="003912AD"/>
    <w:p w14:paraId="3ABACCBE" w14:textId="77777777" w:rsidR="00153A9F" w:rsidRDefault="00153A9F" w:rsidP="003912AD"/>
    <w:p w14:paraId="2B4D64E6" w14:textId="77777777" w:rsidR="00153A9F" w:rsidRDefault="00153A9F" w:rsidP="003912AD"/>
    <w:p w14:paraId="53249728" w14:textId="77777777" w:rsidR="00153A9F" w:rsidRDefault="00153A9F" w:rsidP="003912AD"/>
    <w:p w14:paraId="3DC7BDF0" w14:textId="77777777" w:rsidR="00153A9F" w:rsidRDefault="00153A9F" w:rsidP="003912AD"/>
    <w:p w14:paraId="32CE62F3" w14:textId="77777777" w:rsidR="00153A9F" w:rsidRDefault="00153A9F" w:rsidP="003912AD"/>
    <w:p w14:paraId="32B6D80C" w14:textId="77777777" w:rsidR="00153A9F" w:rsidRDefault="00153A9F" w:rsidP="003912AD"/>
    <w:p w14:paraId="2B8B210C" w14:textId="77777777" w:rsidR="00153A9F" w:rsidRDefault="00153A9F" w:rsidP="003912AD"/>
    <w:p w14:paraId="137F974A" w14:textId="77777777" w:rsidR="003912AD" w:rsidRDefault="003912AD" w:rsidP="003912AD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  <w:r>
        <w:t>.2</w:t>
      </w:r>
    </w:p>
    <w:p w14:paraId="20DBA1C4" w14:textId="77777777" w:rsidR="003912AD" w:rsidRPr="005B4C4E" w:rsidRDefault="003912AD" w:rsidP="003912AD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72" w:name="_Toc447204284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  <w:bookmarkEnd w:id="72"/>
    </w:p>
    <w:p w14:paraId="24D9924E" w14:textId="77777777" w:rsidR="003912AD" w:rsidRPr="00803F3E" w:rsidRDefault="003912AD" w:rsidP="003912A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49CE735B" w14:textId="77777777" w:rsidR="003912AD" w:rsidRDefault="003912AD" w:rsidP="003912A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02C4CAB" w14:textId="77777777" w:rsidR="003912AD" w:rsidRDefault="003912AD" w:rsidP="003912AD">
      <w:r>
        <w:rPr>
          <w:rFonts w:hint="eastAsia"/>
        </w:rPr>
        <w:t>设计日期：</w:t>
      </w:r>
      <w:r>
        <w:t>2016-03-25</w:t>
      </w:r>
    </w:p>
    <w:p w14:paraId="0E85F119" w14:textId="77777777" w:rsidR="003912AD" w:rsidRDefault="00966DAD" w:rsidP="003912AD">
      <w:pPr>
        <w:rPr>
          <w:szCs w:val="21"/>
        </w:rPr>
      </w:pPr>
      <w:r w:rsidRPr="00966DAD">
        <w:rPr>
          <w:noProof/>
          <w:szCs w:val="21"/>
        </w:rPr>
        <w:lastRenderedPageBreak/>
        <w:drawing>
          <wp:inline distT="0" distB="0" distL="0" distR="0" wp14:anchorId="01BEB219" wp14:editId="0BC32A46">
            <wp:extent cx="5274310" cy="2166834"/>
            <wp:effectExtent l="0" t="0" r="2540" b="5080"/>
            <wp:docPr id="74" name="图片 74" descr="F:\works\内网通接受文件\汪妍\科目管理-科目编辑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F:\works\内网通接受文件\汪妍\科目管理-科目编辑.png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6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7F0FAB" w14:textId="77777777" w:rsidR="003912AD" w:rsidRDefault="003912AD" w:rsidP="003912A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7C88E6D0" w14:textId="77777777" w:rsidR="00DA7ECD" w:rsidRDefault="00B72B6C" w:rsidP="00B72B6C">
      <w:pPr>
        <w:pStyle w:val="a7"/>
        <w:numPr>
          <w:ilvl w:val="0"/>
          <w:numId w:val="50"/>
        </w:numPr>
        <w:ind w:firstLineChars="0"/>
      </w:pPr>
      <w:r>
        <w:t>“</w:t>
      </w:r>
      <w:r>
        <w:rPr>
          <w:rFonts w:hint="eastAsia"/>
        </w:rPr>
        <w:t>编辑</w:t>
      </w:r>
      <w:r>
        <w:t>科目</w:t>
      </w:r>
      <w:r>
        <w:t>”</w:t>
      </w:r>
      <w:r>
        <w:rPr>
          <w:rFonts w:hint="eastAsia"/>
        </w:rPr>
        <w:t>只允许</w:t>
      </w:r>
      <w:r>
        <w:t>更改目录名和说明，不允许修改</w:t>
      </w:r>
      <w:r>
        <w:rPr>
          <w:rFonts w:hint="eastAsia"/>
        </w:rPr>
        <w:t>关系</w:t>
      </w:r>
    </w:p>
    <w:p w14:paraId="2B0BB5A5" w14:textId="77777777" w:rsidR="00D405DB" w:rsidRDefault="00D405DB" w:rsidP="00B72B6C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输入</w:t>
      </w:r>
      <w:r>
        <w:t>限制和</w:t>
      </w:r>
      <w:r>
        <w:t>UI7.2.1</w:t>
      </w:r>
      <w:r>
        <w:rPr>
          <w:rFonts w:hint="eastAsia"/>
        </w:rPr>
        <w:t>一致</w:t>
      </w:r>
    </w:p>
    <w:p w14:paraId="7B444CFC" w14:textId="77777777" w:rsidR="00DA7ECD" w:rsidRDefault="00DA7ECD" w:rsidP="00A24AEC"/>
    <w:p w14:paraId="064A5BC8" w14:textId="77777777" w:rsidR="00DA7ECD" w:rsidRDefault="00DA7ECD" w:rsidP="00A24AEC"/>
    <w:p w14:paraId="6DAFC16C" w14:textId="77777777" w:rsidR="00DA7ECD" w:rsidRDefault="00DA7ECD" w:rsidP="00A24AEC"/>
    <w:p w14:paraId="0A9C4E2A" w14:textId="77777777" w:rsidR="00DA7ECD" w:rsidRDefault="00DA7ECD" w:rsidP="00A24AEC"/>
    <w:p w14:paraId="296F5389" w14:textId="77777777" w:rsidR="00DA7ECD" w:rsidRDefault="00DA7ECD" w:rsidP="00A24AEC"/>
    <w:p w14:paraId="2EE4840A" w14:textId="77777777" w:rsidR="00DA7ECD" w:rsidRDefault="00DA7ECD" w:rsidP="00A24AEC"/>
    <w:p w14:paraId="0FAA423C" w14:textId="77777777" w:rsidR="00DA7ECD" w:rsidRDefault="00DA7ECD" w:rsidP="00A24AEC"/>
    <w:p w14:paraId="11BBC008" w14:textId="77777777" w:rsidR="00DA7ECD" w:rsidRDefault="00DA7ECD" w:rsidP="00A24AEC"/>
    <w:p w14:paraId="6AC2AA47" w14:textId="77777777" w:rsidR="00DA7ECD" w:rsidRDefault="00DA7ECD" w:rsidP="00A24AEC"/>
    <w:p w14:paraId="490B488C" w14:textId="77777777" w:rsidR="00966DAD" w:rsidRDefault="00966DAD" w:rsidP="00A24AEC"/>
    <w:p w14:paraId="50EB0C22" w14:textId="77777777" w:rsidR="00966DAD" w:rsidRDefault="00966DAD" w:rsidP="00A24AEC"/>
    <w:p w14:paraId="643D560E" w14:textId="77777777" w:rsidR="00966DAD" w:rsidRDefault="00966DAD" w:rsidP="00A24AEC"/>
    <w:p w14:paraId="201B51E5" w14:textId="77777777" w:rsidR="00966DAD" w:rsidRDefault="00966DAD" w:rsidP="00A24AEC"/>
    <w:p w14:paraId="53218CDE" w14:textId="77777777" w:rsidR="00966DAD" w:rsidRDefault="00966DAD" w:rsidP="00A24AEC"/>
    <w:p w14:paraId="4925EFD9" w14:textId="77777777" w:rsidR="00966DAD" w:rsidRDefault="00966DAD" w:rsidP="00A24AEC"/>
    <w:p w14:paraId="4F6F3172" w14:textId="77777777" w:rsidR="00966DAD" w:rsidRDefault="00966DAD" w:rsidP="00A24AEC"/>
    <w:p w14:paraId="77C8C58B" w14:textId="77777777" w:rsidR="00966DAD" w:rsidRDefault="00966DAD" w:rsidP="00A24AEC"/>
    <w:p w14:paraId="6C4F4B3F" w14:textId="77777777" w:rsidR="00966DAD" w:rsidRDefault="00966DAD" w:rsidP="00A24AEC"/>
    <w:p w14:paraId="37058DEB" w14:textId="77777777" w:rsidR="00AF225E" w:rsidRDefault="00AF225E" w:rsidP="00A24AEC"/>
    <w:p w14:paraId="6B2230CF" w14:textId="77777777" w:rsidR="00AF225E" w:rsidRDefault="00AF225E" w:rsidP="00A24AEC"/>
    <w:p w14:paraId="19B75722" w14:textId="77777777" w:rsidR="00AF225E" w:rsidRDefault="00AF225E" w:rsidP="00A24AEC"/>
    <w:p w14:paraId="2996766A" w14:textId="77777777" w:rsidR="00AF225E" w:rsidRDefault="00AF225E" w:rsidP="00A24AEC"/>
    <w:p w14:paraId="0C4989CB" w14:textId="77777777" w:rsidR="00AF225E" w:rsidRDefault="00AF225E" w:rsidP="00A24AEC"/>
    <w:p w14:paraId="7C37D695" w14:textId="77777777" w:rsidR="00AF225E" w:rsidRDefault="00AF225E" w:rsidP="00A24AEC"/>
    <w:p w14:paraId="3906A380" w14:textId="77777777" w:rsidR="00DA7ECD" w:rsidRDefault="00DA7ECD" w:rsidP="00A24AEC"/>
    <w:p w14:paraId="4EBB49D4" w14:textId="77777777" w:rsidR="003912AD" w:rsidRDefault="003912AD" w:rsidP="003912AD">
      <w:r>
        <w:rPr>
          <w:rFonts w:hint="eastAsia"/>
        </w:rPr>
        <w:t>UI</w:t>
      </w:r>
      <w:r>
        <w:rPr>
          <w:rFonts w:hint="eastAsia"/>
        </w:rPr>
        <w:t>编号：</w:t>
      </w:r>
      <w:r>
        <w:t>7</w:t>
      </w:r>
      <w:r>
        <w:rPr>
          <w:rFonts w:hint="eastAsia"/>
        </w:rPr>
        <w:t>.2</w:t>
      </w:r>
      <w:r>
        <w:t>.3</w:t>
      </w:r>
    </w:p>
    <w:p w14:paraId="020C2C2D" w14:textId="77777777" w:rsidR="003912AD" w:rsidRPr="003912AD" w:rsidRDefault="003912AD" w:rsidP="003912AD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73" w:name="_Toc447204285"/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财务</w:t>
      </w:r>
      <w:r>
        <w:rPr>
          <w:b w:val="0"/>
          <w:sz w:val="24"/>
          <w:szCs w:val="24"/>
        </w:rPr>
        <w:t>设定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科目</w:t>
      </w:r>
      <w:r>
        <w:rPr>
          <w:b w:val="0"/>
          <w:sz w:val="24"/>
          <w:szCs w:val="24"/>
        </w:rPr>
        <w:t>管理</w:t>
      </w:r>
      <w:r>
        <w:rPr>
          <w:rFonts w:hint="eastAsia"/>
          <w:b w:val="0"/>
          <w:sz w:val="24"/>
          <w:szCs w:val="24"/>
        </w:rPr>
        <w:t>-</w:t>
      </w:r>
      <w:r w:rsidR="00153A9F">
        <w:rPr>
          <w:rFonts w:hint="eastAsia"/>
          <w:b w:val="0"/>
          <w:sz w:val="24"/>
          <w:szCs w:val="24"/>
        </w:rPr>
        <w:t>详情</w:t>
      </w:r>
      <w:bookmarkEnd w:id="73"/>
    </w:p>
    <w:p w14:paraId="28076BE1" w14:textId="77777777" w:rsidR="003912AD" w:rsidRPr="00803F3E" w:rsidRDefault="003912AD" w:rsidP="003912A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14:paraId="3FC24CB0" w14:textId="77777777" w:rsidR="003912AD" w:rsidRDefault="003912AD" w:rsidP="003912A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14:paraId="1C04E464" w14:textId="77777777" w:rsidR="003912AD" w:rsidRDefault="003912AD" w:rsidP="003912AD">
      <w:r>
        <w:rPr>
          <w:rFonts w:hint="eastAsia"/>
        </w:rPr>
        <w:t>设计日期：</w:t>
      </w:r>
      <w:r>
        <w:t>2016-03-25</w:t>
      </w:r>
    </w:p>
    <w:p w14:paraId="02BA8BC0" w14:textId="77777777" w:rsidR="003912AD" w:rsidRDefault="00966DAD" w:rsidP="003912AD">
      <w:pPr>
        <w:rPr>
          <w:szCs w:val="21"/>
        </w:rPr>
      </w:pPr>
      <w:r w:rsidRPr="00966DAD">
        <w:rPr>
          <w:noProof/>
          <w:szCs w:val="21"/>
        </w:rPr>
        <w:lastRenderedPageBreak/>
        <w:drawing>
          <wp:inline distT="0" distB="0" distL="0" distR="0" wp14:anchorId="593973F5" wp14:editId="0C225524">
            <wp:extent cx="5274310" cy="2166834"/>
            <wp:effectExtent l="0" t="0" r="2540" b="5080"/>
            <wp:docPr id="75" name="图片 75" descr="F:\works\内网通接受文件\汪妍\科目管理-科目查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F:\works\内网通接受文件\汪妍\科目管理-科目查询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6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8FF9CD" w14:textId="77777777" w:rsidR="003912AD" w:rsidRDefault="003912AD" w:rsidP="003912A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14:paraId="084305FD" w14:textId="18D2C3AC" w:rsidR="003912AD" w:rsidRDefault="00AF225E" w:rsidP="00AF225E">
      <w:pPr>
        <w:pStyle w:val="a7"/>
        <w:numPr>
          <w:ilvl w:val="0"/>
          <w:numId w:val="53"/>
        </w:numPr>
        <w:ind w:firstLineChars="0"/>
      </w:pPr>
      <w:r>
        <w:rPr>
          <w:rFonts w:hint="eastAsia"/>
        </w:rPr>
        <w:t>只会</w:t>
      </w:r>
      <w:r>
        <w:t>显示</w:t>
      </w:r>
      <w:r>
        <w:rPr>
          <w:rFonts w:hint="eastAsia"/>
        </w:rPr>
        <w:t>科目</w:t>
      </w:r>
      <w:r>
        <w:t>的详情，不可编辑</w:t>
      </w:r>
    </w:p>
    <w:p w14:paraId="0E496F97" w14:textId="77777777" w:rsidR="00DA7ECD" w:rsidRDefault="00DA7ECD" w:rsidP="00A24AEC"/>
    <w:p w14:paraId="324A9B92" w14:textId="77777777" w:rsidR="00DA7ECD" w:rsidRDefault="00DA7ECD" w:rsidP="00A24AEC"/>
    <w:p w14:paraId="733EEDDA" w14:textId="77777777" w:rsidR="00DA7ECD" w:rsidRDefault="00DA7ECD" w:rsidP="00A24AEC"/>
    <w:p w14:paraId="5037BEC7" w14:textId="77777777" w:rsidR="00DA7ECD" w:rsidRDefault="00DA7ECD" w:rsidP="00A24AEC"/>
    <w:p w14:paraId="059EB86E" w14:textId="77777777" w:rsidR="00DA7ECD" w:rsidRDefault="00DA7ECD" w:rsidP="00A24AEC"/>
    <w:p w14:paraId="35160929" w14:textId="77777777" w:rsidR="00DA7ECD" w:rsidRDefault="00DA7ECD" w:rsidP="00A24AEC"/>
    <w:p w14:paraId="296A4263" w14:textId="77777777" w:rsidR="00DA7ECD" w:rsidRDefault="00DA7ECD" w:rsidP="00A24AEC"/>
    <w:p w14:paraId="6C81974B" w14:textId="77777777" w:rsidR="00AA6654" w:rsidRPr="00AA6654" w:rsidRDefault="00AA6654" w:rsidP="00AA6654">
      <w:pPr>
        <w:rPr>
          <w:szCs w:val="21"/>
        </w:rPr>
      </w:pPr>
    </w:p>
    <w:sectPr w:rsidR="00AA6654" w:rsidRPr="00AA6654" w:rsidSect="00B55C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Microsoft" w:date="2016-03-31T16:17:00Z" w:initials="M">
    <w:p w14:paraId="60B47E7D" w14:textId="77777777" w:rsidR="005E004A" w:rsidRDefault="005E004A">
      <w:pPr>
        <w:pStyle w:val="a5"/>
      </w:pPr>
      <w:r>
        <w:rPr>
          <w:rStyle w:val="a4"/>
        </w:rPr>
        <w:annotationRef/>
      </w:r>
      <w:r>
        <w:t>营业收支应该有子列表</w:t>
      </w:r>
      <w:r>
        <w:rPr>
          <w:rFonts w:hint="eastAsia"/>
        </w:rPr>
        <w:t>！</w:t>
      </w:r>
    </w:p>
    <w:p w14:paraId="07657D32" w14:textId="77777777" w:rsidR="005E004A" w:rsidRDefault="005E004A" w:rsidP="000F78B6">
      <w:pPr>
        <w:pStyle w:val="a5"/>
        <w:numPr>
          <w:ilvl w:val="0"/>
          <w:numId w:val="51"/>
        </w:numPr>
      </w:pPr>
      <w:r>
        <w:rPr>
          <w:rFonts w:hint="eastAsia"/>
        </w:rPr>
        <w:t>项目收入一览表；</w:t>
      </w:r>
    </w:p>
    <w:p w14:paraId="5B809D56" w14:textId="77777777" w:rsidR="005E004A" w:rsidRDefault="005E004A" w:rsidP="000F78B6">
      <w:pPr>
        <w:pStyle w:val="a5"/>
        <w:numPr>
          <w:ilvl w:val="0"/>
          <w:numId w:val="51"/>
        </w:numPr>
      </w:pPr>
      <w:r>
        <w:rPr>
          <w:rFonts w:hint="eastAsia"/>
        </w:rPr>
        <w:t>客户收入一览表；</w:t>
      </w:r>
    </w:p>
    <w:p w14:paraId="7020D297" w14:textId="77777777" w:rsidR="005E004A" w:rsidRDefault="005E004A" w:rsidP="000F78B6">
      <w:pPr>
        <w:pStyle w:val="a5"/>
        <w:numPr>
          <w:ilvl w:val="0"/>
          <w:numId w:val="51"/>
        </w:numPr>
      </w:pPr>
      <w:r>
        <w:rPr>
          <w:rFonts w:hint="eastAsia"/>
        </w:rPr>
        <w:t>项目支出一览表；</w:t>
      </w:r>
    </w:p>
    <w:p w14:paraId="363BEFB4" w14:textId="77777777" w:rsidR="005E004A" w:rsidRDefault="005E004A" w:rsidP="000F78B6">
      <w:pPr>
        <w:pStyle w:val="a5"/>
        <w:numPr>
          <w:ilvl w:val="0"/>
          <w:numId w:val="51"/>
        </w:numPr>
      </w:pPr>
      <w:r>
        <w:rPr>
          <w:rFonts w:hint="eastAsia"/>
        </w:rPr>
        <w:t>客户支出一览表；</w:t>
      </w:r>
    </w:p>
  </w:comment>
  <w:comment w:id="3" w:author="Microsoft" w:date="2016-03-31T16:25:00Z" w:initials="M">
    <w:p w14:paraId="3467A82E" w14:textId="77777777" w:rsidR="005E004A" w:rsidRPr="00D33D37" w:rsidRDefault="005E004A">
      <w:pPr>
        <w:pStyle w:val="a5"/>
      </w:pPr>
      <w:r>
        <w:rPr>
          <w:rStyle w:val="a4"/>
        </w:rPr>
        <w:annotationRef/>
      </w:r>
      <w:r>
        <w:rPr>
          <w:rFonts w:hint="eastAsia"/>
        </w:rPr>
        <w:t>“</w:t>
      </w:r>
      <w:r>
        <w:t>营业收入登记</w:t>
      </w:r>
      <w:r>
        <w:rPr>
          <w:rFonts w:hint="eastAsia"/>
        </w:rPr>
        <w:t>”</w:t>
      </w:r>
      <w:r>
        <w:t>改成</w:t>
      </w:r>
      <w:r>
        <w:rPr>
          <w:rFonts w:hint="eastAsia"/>
        </w:rPr>
        <w:t>“</w:t>
      </w:r>
      <w:r>
        <w:t>收款登记</w:t>
      </w:r>
      <w:r>
        <w:rPr>
          <w:rFonts w:hint="eastAsia"/>
        </w:rPr>
        <w:t>”、“营业支出登记”改成“付款登记”，另外这些单据都有一个财务是否确认的状态，如果财务确认了，那么这个单据就不能编辑和删除了，这个都要在设计说明中说明清楚。</w:t>
      </w:r>
    </w:p>
  </w:comment>
  <w:comment w:id="4" w:author="Microsoft" w:date="2016-03-29T13:39:00Z" w:initials="M">
    <w:p w14:paraId="62A7FAB3" w14:textId="77777777" w:rsidR="005E004A" w:rsidRDefault="005E004A" w:rsidP="00345AF7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5" w:author="Microsoft" w:date="2016-03-31T16:18:00Z" w:initials="M">
    <w:p w14:paraId="22C615F5" w14:textId="77777777" w:rsidR="005E004A" w:rsidRDefault="005E004A" w:rsidP="00345AF7">
      <w:pPr>
        <w:pStyle w:val="a5"/>
      </w:pPr>
      <w:r>
        <w:rPr>
          <w:rStyle w:val="a4"/>
        </w:rPr>
        <w:annotationRef/>
      </w:r>
      <w:r>
        <w:rPr>
          <w:rFonts w:hint="eastAsia"/>
        </w:rPr>
        <w:t>未见“打印”按钮</w:t>
      </w:r>
    </w:p>
  </w:comment>
  <w:comment w:id="6" w:author="Microsoft" w:date="2016-03-31T16:18:00Z" w:initials="M">
    <w:p w14:paraId="24451825" w14:textId="77777777" w:rsidR="005E004A" w:rsidRDefault="005E004A" w:rsidP="00345AF7">
      <w:pPr>
        <w:pStyle w:val="a5"/>
      </w:pPr>
      <w:r>
        <w:rPr>
          <w:rStyle w:val="a4"/>
        </w:rPr>
        <w:annotationRef/>
      </w:r>
      <w:r>
        <w:t>分开子列表后按钮要重新设计</w:t>
      </w:r>
      <w:r>
        <w:rPr>
          <w:rFonts w:hint="eastAsia"/>
        </w:rPr>
        <w:t>！</w:t>
      </w:r>
    </w:p>
  </w:comment>
  <w:comment w:id="7" w:author="Microsoft" w:date="2016-03-29T13:39:00Z" w:initials="M">
    <w:p w14:paraId="27F4FE23" w14:textId="77777777" w:rsidR="00E11918" w:rsidRDefault="00E11918" w:rsidP="00E11918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8" w:author="Microsoft" w:date="2016-03-31T16:18:00Z" w:initials="M">
    <w:p w14:paraId="7CC6520A" w14:textId="77777777" w:rsidR="00E11918" w:rsidRDefault="00E11918" w:rsidP="00E11918">
      <w:pPr>
        <w:pStyle w:val="a5"/>
      </w:pPr>
      <w:r>
        <w:rPr>
          <w:rStyle w:val="a4"/>
        </w:rPr>
        <w:annotationRef/>
      </w:r>
      <w:r>
        <w:rPr>
          <w:rFonts w:hint="eastAsia"/>
        </w:rPr>
        <w:t>未见“打印”按钮</w:t>
      </w:r>
    </w:p>
  </w:comment>
  <w:comment w:id="9" w:author="Microsoft" w:date="2016-03-31T16:18:00Z" w:initials="M">
    <w:p w14:paraId="5F4634DB" w14:textId="77777777" w:rsidR="00E11918" w:rsidRDefault="00E11918" w:rsidP="00E11918">
      <w:pPr>
        <w:pStyle w:val="a5"/>
      </w:pPr>
      <w:r>
        <w:rPr>
          <w:rStyle w:val="a4"/>
        </w:rPr>
        <w:annotationRef/>
      </w:r>
      <w:r>
        <w:t>分开子列表后按钮要重新设计</w:t>
      </w:r>
      <w:r>
        <w:rPr>
          <w:rFonts w:hint="eastAsia"/>
        </w:rPr>
        <w:t>！</w:t>
      </w:r>
    </w:p>
  </w:comment>
  <w:comment w:id="10" w:author="Microsoft" w:date="2016-03-29T13:39:00Z" w:initials="M">
    <w:p w14:paraId="2BE4B4EC" w14:textId="77777777" w:rsidR="009F4B3D" w:rsidRDefault="009F4B3D" w:rsidP="009F4B3D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11" w:author="Microsoft" w:date="2016-03-31T16:18:00Z" w:initials="M">
    <w:p w14:paraId="7FFD9E6B" w14:textId="77777777" w:rsidR="009F4B3D" w:rsidRDefault="009F4B3D" w:rsidP="009F4B3D">
      <w:pPr>
        <w:pStyle w:val="a5"/>
      </w:pPr>
      <w:r>
        <w:rPr>
          <w:rStyle w:val="a4"/>
        </w:rPr>
        <w:annotationRef/>
      </w:r>
      <w:r>
        <w:rPr>
          <w:rFonts w:hint="eastAsia"/>
        </w:rPr>
        <w:t>未见“打印”按钮</w:t>
      </w:r>
    </w:p>
  </w:comment>
  <w:comment w:id="12" w:author="Microsoft" w:date="2016-03-31T16:18:00Z" w:initials="M">
    <w:p w14:paraId="3FB36329" w14:textId="77777777" w:rsidR="009F4B3D" w:rsidRDefault="009F4B3D" w:rsidP="009F4B3D">
      <w:pPr>
        <w:pStyle w:val="a5"/>
      </w:pPr>
      <w:r>
        <w:rPr>
          <w:rStyle w:val="a4"/>
        </w:rPr>
        <w:annotationRef/>
      </w:r>
      <w:r>
        <w:t>分开子列表后按钮要重新设计</w:t>
      </w:r>
      <w:r>
        <w:rPr>
          <w:rFonts w:hint="eastAsia"/>
        </w:rPr>
        <w:t>！</w:t>
      </w:r>
    </w:p>
  </w:comment>
  <w:comment w:id="13" w:author="Microsoft" w:date="2016-03-29T13:39:00Z" w:initials="M">
    <w:p w14:paraId="12A3B51A" w14:textId="77777777" w:rsidR="009F4B3D" w:rsidRDefault="009F4B3D" w:rsidP="009F4B3D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14" w:author="Microsoft" w:date="2016-03-31T16:18:00Z" w:initials="M">
    <w:p w14:paraId="2D676B15" w14:textId="77777777" w:rsidR="009F4B3D" w:rsidRDefault="009F4B3D" w:rsidP="009F4B3D">
      <w:pPr>
        <w:pStyle w:val="a5"/>
      </w:pPr>
      <w:r>
        <w:rPr>
          <w:rStyle w:val="a4"/>
        </w:rPr>
        <w:annotationRef/>
      </w:r>
      <w:r>
        <w:rPr>
          <w:rFonts w:hint="eastAsia"/>
        </w:rPr>
        <w:t>未见“打印”按钮</w:t>
      </w:r>
    </w:p>
  </w:comment>
  <w:comment w:id="15" w:author="Microsoft" w:date="2016-03-31T16:18:00Z" w:initials="M">
    <w:p w14:paraId="7383C6CA" w14:textId="77777777" w:rsidR="009F4B3D" w:rsidRDefault="009F4B3D" w:rsidP="009F4B3D">
      <w:pPr>
        <w:pStyle w:val="a5"/>
      </w:pPr>
      <w:r>
        <w:rPr>
          <w:rStyle w:val="a4"/>
        </w:rPr>
        <w:annotationRef/>
      </w:r>
      <w:r>
        <w:t>分开子列表后按钮要重新设计</w:t>
      </w:r>
      <w:r>
        <w:rPr>
          <w:rFonts w:hint="eastAsia"/>
        </w:rPr>
        <w:t>！</w:t>
      </w:r>
    </w:p>
  </w:comment>
  <w:comment w:id="17" w:author="Microsoft" w:date="2016-03-29T13:39:00Z" w:initials="M">
    <w:p w14:paraId="7272B806" w14:textId="77777777" w:rsidR="005E004A" w:rsidRDefault="005E004A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18" w:author="Microsoft" w:date="2016-03-29T13:37:00Z" w:initials="M">
    <w:p w14:paraId="360AA176" w14:textId="77777777" w:rsidR="005E004A" w:rsidRDefault="005E004A">
      <w:pPr>
        <w:pStyle w:val="a5"/>
      </w:pPr>
      <w:r>
        <w:rPr>
          <w:rStyle w:val="a4"/>
        </w:rPr>
        <w:annotationRef/>
      </w:r>
      <w:r>
        <w:t>后面应该加一个</w:t>
      </w:r>
      <w:r>
        <w:rPr>
          <w:rFonts w:hint="eastAsia"/>
        </w:rPr>
        <w:t>“</w:t>
      </w:r>
      <w:r>
        <w:t>元</w:t>
      </w:r>
      <w:r>
        <w:rPr>
          <w:rFonts w:hint="eastAsia"/>
        </w:rPr>
        <w:t>”，</w:t>
      </w:r>
      <w:r>
        <w:t>应该允许输入负数</w:t>
      </w:r>
      <w:r>
        <w:rPr>
          <w:rFonts w:hint="eastAsia"/>
        </w:rPr>
        <w:t>，</w:t>
      </w:r>
      <w:r>
        <w:t>有时候要冲红</w:t>
      </w:r>
    </w:p>
  </w:comment>
  <w:comment w:id="20" w:author="Microsoft" w:date="2016-03-31T16:19:00Z" w:initials="M">
    <w:p w14:paraId="50E0F944" w14:textId="77777777" w:rsidR="005E004A" w:rsidRDefault="005E004A">
      <w:pPr>
        <w:pStyle w:val="a5"/>
      </w:pPr>
      <w:r>
        <w:rPr>
          <w:rStyle w:val="a4"/>
        </w:rPr>
        <w:annotationRef/>
      </w:r>
      <w:r>
        <w:t>界面不对</w:t>
      </w:r>
    </w:p>
  </w:comment>
  <w:comment w:id="21" w:author="Microsoft" w:date="2016-03-29T13:39:00Z" w:initials="M">
    <w:p w14:paraId="61C797E4" w14:textId="77777777" w:rsidR="005E004A" w:rsidRDefault="005E004A" w:rsidP="007A594F">
      <w:pPr>
        <w:pStyle w:val="a5"/>
      </w:pPr>
      <w:r>
        <w:rPr>
          <w:rStyle w:val="a4"/>
        </w:rPr>
        <w:annotationRef/>
      </w:r>
      <w:r>
        <w:t>应该有一个收款日期输入框</w:t>
      </w:r>
      <w:r>
        <w:rPr>
          <w:rFonts w:hint="eastAsia"/>
        </w:rPr>
        <w:t>，</w:t>
      </w:r>
      <w:r>
        <w:t>还要有一个摘要输入框</w:t>
      </w:r>
      <w:r>
        <w:rPr>
          <w:rFonts w:hint="eastAsia"/>
        </w:rPr>
        <w:t>，</w:t>
      </w:r>
      <w:r>
        <w:t>摘要输入框应该在金额上面</w:t>
      </w:r>
      <w:r>
        <w:rPr>
          <w:rFonts w:hint="eastAsia"/>
        </w:rPr>
        <w:t>，</w:t>
      </w:r>
      <w:r>
        <w:t>项目和收款单位确定后应该自动生成摘要信息</w:t>
      </w:r>
      <w:r>
        <w:rPr>
          <w:rFonts w:hint="eastAsia"/>
        </w:rPr>
        <w:t>：</w:t>
      </w:r>
      <w:r>
        <w:t>收回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单位</w:t>
      </w:r>
      <w:r>
        <w:rPr>
          <w:rFonts w:hint="eastAsia"/>
        </w:rPr>
        <w:t>“</w:t>
      </w:r>
      <w:r>
        <w:t>XXX</w:t>
      </w:r>
      <w:r>
        <w:rPr>
          <w:rFonts w:hint="eastAsia"/>
        </w:rPr>
        <w:t>”</w:t>
      </w:r>
      <w:r>
        <w:t>项目款</w:t>
      </w:r>
      <w:r>
        <w:rPr>
          <w:rFonts w:hint="eastAsia"/>
        </w:rPr>
        <w:t>！</w:t>
      </w:r>
    </w:p>
  </w:comment>
  <w:comment w:id="22" w:author="Microsoft" w:date="2016-03-29T13:37:00Z" w:initials="M">
    <w:p w14:paraId="411AFF23" w14:textId="77777777" w:rsidR="005E004A" w:rsidRDefault="005E004A" w:rsidP="007A594F">
      <w:pPr>
        <w:pStyle w:val="a5"/>
      </w:pPr>
      <w:r>
        <w:rPr>
          <w:rStyle w:val="a4"/>
        </w:rPr>
        <w:annotationRef/>
      </w:r>
      <w:r>
        <w:t>后面应该加一个</w:t>
      </w:r>
      <w:r>
        <w:rPr>
          <w:rFonts w:hint="eastAsia"/>
        </w:rPr>
        <w:t>“</w:t>
      </w:r>
      <w:r>
        <w:t>元</w:t>
      </w:r>
      <w:r>
        <w:rPr>
          <w:rFonts w:hint="eastAsia"/>
        </w:rPr>
        <w:t>”，</w:t>
      </w:r>
      <w:r>
        <w:t>应该允许输入负数</w:t>
      </w:r>
      <w:r>
        <w:rPr>
          <w:rFonts w:hint="eastAsia"/>
        </w:rPr>
        <w:t>，</w:t>
      </w:r>
      <w:r>
        <w:t>有时候要冲红</w:t>
      </w:r>
    </w:p>
  </w:comment>
  <w:comment w:id="29" w:author="Microsoft" w:date="2016-03-31T15:24:00Z" w:initials="M">
    <w:p w14:paraId="43BABE7A" w14:textId="77777777" w:rsidR="005E004A" w:rsidRDefault="005E004A">
      <w:pPr>
        <w:pStyle w:val="a5"/>
      </w:pPr>
      <w:r>
        <w:rPr>
          <w:rStyle w:val="a4"/>
        </w:rPr>
        <w:annotationRef/>
      </w:r>
      <w:r>
        <w:t>不要这种设计</w:t>
      </w:r>
      <w:r>
        <w:rPr>
          <w:rFonts w:hint="eastAsia"/>
        </w:rPr>
        <w:t>，</w:t>
      </w:r>
      <w:r>
        <w:t>我们一般会再</w:t>
      </w:r>
      <w:r>
        <w:t>grid</w:t>
      </w:r>
      <w:r>
        <w:t>的工具条上加一个</w:t>
      </w:r>
      <w:r>
        <w:t>combobox</w:t>
      </w:r>
      <w:r>
        <w:rPr>
          <w:rFonts w:hint="eastAsia"/>
        </w:rPr>
        <w:t>，</w:t>
      </w:r>
      <w:r>
        <w:t>里面放</w:t>
      </w:r>
      <w:r>
        <w:rPr>
          <w:rFonts w:hint="eastAsia"/>
        </w:rPr>
        <w:t>“</w:t>
      </w:r>
      <w:r>
        <w:t>全部类型</w:t>
      </w:r>
      <w:r>
        <w:rPr>
          <w:rFonts w:hint="eastAsia"/>
        </w:rPr>
        <w:t>、借支单、费用报销单、差旅费报销单”，如果选中“全部类型”则出现一个选择类型的对话合，否则直接显示具体的单据。</w:t>
      </w:r>
    </w:p>
  </w:comment>
  <w:comment w:id="32" w:author="Microsoft" w:date="2016-03-31T16:12:00Z" w:initials="M">
    <w:p w14:paraId="6E2A2336" w14:textId="77777777" w:rsidR="005E004A" w:rsidRDefault="005E004A">
      <w:pPr>
        <w:pStyle w:val="a5"/>
      </w:pPr>
      <w:r>
        <w:rPr>
          <w:rStyle w:val="a4"/>
        </w:rPr>
        <w:annotationRef/>
      </w:r>
      <w:r>
        <w:t>上次的备注要注意的问题你没有写进说明</w:t>
      </w:r>
      <w:r>
        <w:rPr>
          <w:rFonts w:hint="eastAsia"/>
        </w:rPr>
        <w:t>。</w:t>
      </w:r>
    </w:p>
  </w:comment>
  <w:comment w:id="33" w:author="Microsoft" w:date="2016-03-29T13:46:00Z" w:initials="M">
    <w:p w14:paraId="6195C71A" w14:textId="77777777" w:rsidR="005E004A" w:rsidRDefault="005E004A">
      <w:pPr>
        <w:pStyle w:val="a5"/>
      </w:pPr>
      <w:r>
        <w:rPr>
          <w:rStyle w:val="a4"/>
        </w:rPr>
        <w:annotationRef/>
      </w:r>
      <w:r>
        <w:t>应该可以输入</w:t>
      </w:r>
    </w:p>
  </w:comment>
  <w:comment w:id="36" w:author="Microsoft" w:date="2016-03-31T15:38:00Z" w:initials="M">
    <w:p w14:paraId="4A040D48" w14:textId="77777777" w:rsidR="005E004A" w:rsidRDefault="005E004A">
      <w:pPr>
        <w:pStyle w:val="a5"/>
      </w:pPr>
      <w:r>
        <w:rPr>
          <w:rStyle w:val="a4"/>
        </w:rPr>
        <w:annotationRef/>
      </w:r>
      <w:r>
        <w:t>等待审批票据没有编辑</w:t>
      </w:r>
      <w:r>
        <w:rPr>
          <w:rFonts w:hint="eastAsia"/>
        </w:rPr>
        <w:t>、</w:t>
      </w:r>
      <w:r>
        <w:t>删除功能</w:t>
      </w:r>
      <w:r>
        <w:rPr>
          <w:rFonts w:hint="eastAsia"/>
        </w:rPr>
        <w:t>，</w:t>
      </w:r>
      <w:r>
        <w:t>只能</w:t>
      </w:r>
      <w:r>
        <w:rPr>
          <w:rFonts w:hint="eastAsia"/>
        </w:rPr>
        <w:t>“</w:t>
      </w:r>
      <w:r>
        <w:t>撤回</w:t>
      </w:r>
      <w:r>
        <w:rPr>
          <w:rFonts w:hint="eastAsia"/>
        </w:rPr>
        <w:t>”。</w:t>
      </w:r>
      <w:r>
        <w:t>单据显示也不是这样</w:t>
      </w:r>
      <w:r>
        <w:rPr>
          <w:rFonts w:hint="eastAsia"/>
        </w:rPr>
        <w:t>，</w:t>
      </w:r>
      <w:r>
        <w:t>应该是</w:t>
      </w:r>
      <w:r>
        <w:rPr>
          <w:rFonts w:hint="eastAsia"/>
        </w:rPr>
        <w:t>“</w:t>
      </w:r>
      <w:r>
        <w:t>当前审批环节</w:t>
      </w:r>
      <w:r>
        <w:rPr>
          <w:rFonts w:hint="eastAsia"/>
        </w:rPr>
        <w:t>”、</w:t>
      </w:r>
      <w:r>
        <w:t>审批人</w:t>
      </w:r>
      <w:r>
        <w:rPr>
          <w:rFonts w:hint="eastAsia"/>
        </w:rPr>
        <w:t>，“</w:t>
      </w:r>
      <w:r>
        <w:t>上个环节</w:t>
      </w:r>
      <w:r>
        <w:rPr>
          <w:rFonts w:hint="eastAsia"/>
        </w:rPr>
        <w:t>”、</w:t>
      </w:r>
      <w:r>
        <w:t>审批人</w:t>
      </w:r>
      <w:r>
        <w:rPr>
          <w:rFonts w:hint="eastAsia"/>
        </w:rPr>
        <w:t>、</w:t>
      </w:r>
      <w:r>
        <w:t>审批意见</w:t>
      </w:r>
      <w:r>
        <w:rPr>
          <w:rFonts w:hint="eastAsia"/>
        </w:rPr>
        <w:t>。</w:t>
      </w:r>
    </w:p>
  </w:comment>
  <w:comment w:id="41" w:author="Microsoft" w:date="2016-03-31T15:43:00Z" w:initials="M">
    <w:p w14:paraId="187E5F05" w14:textId="77777777" w:rsidR="005E004A" w:rsidRDefault="005E004A">
      <w:pPr>
        <w:pStyle w:val="a5"/>
      </w:pPr>
      <w:r>
        <w:rPr>
          <w:rStyle w:val="a4"/>
        </w:rPr>
        <w:annotationRef/>
      </w:r>
      <w:r>
        <w:t>没有编辑</w:t>
      </w:r>
      <w:r>
        <w:rPr>
          <w:rFonts w:hint="eastAsia"/>
        </w:rPr>
        <w:t>、</w:t>
      </w:r>
      <w:r>
        <w:t>删除按钮</w:t>
      </w:r>
      <w:r>
        <w:rPr>
          <w:rFonts w:hint="eastAsia"/>
        </w:rPr>
        <w:t>，</w:t>
      </w:r>
      <w:r>
        <w:t>grid</w:t>
      </w:r>
      <w:r>
        <w:t>中应该还要增加</w:t>
      </w:r>
      <w:r>
        <w:rPr>
          <w:rFonts w:hint="eastAsia"/>
        </w:rPr>
        <w:t>“</w:t>
      </w:r>
      <w:r>
        <w:t>审批人</w:t>
      </w:r>
      <w:r>
        <w:rPr>
          <w:rFonts w:hint="eastAsia"/>
        </w:rPr>
        <w:t>”、“</w:t>
      </w:r>
      <w:r>
        <w:t>审批意见</w:t>
      </w:r>
      <w:r>
        <w:rPr>
          <w:rFonts w:hint="eastAsia"/>
        </w:rPr>
        <w:t>”、“</w:t>
      </w:r>
      <w:r>
        <w:t>单据状态</w:t>
      </w:r>
      <w:r>
        <w:rPr>
          <w:rFonts w:hint="eastAsia"/>
        </w:rPr>
        <w:t>（应描述：新建、审批中、审结、已发放）”</w:t>
      </w:r>
    </w:p>
  </w:comment>
  <w:comment w:id="42" w:author="Microsoft" w:date="2016-03-31T16:10:00Z" w:initials="M">
    <w:p w14:paraId="431010D1" w14:textId="77777777" w:rsidR="005E004A" w:rsidRDefault="005E004A">
      <w:pPr>
        <w:pStyle w:val="a5"/>
      </w:pPr>
      <w:r>
        <w:rPr>
          <w:rStyle w:val="a4"/>
        </w:rPr>
        <w:annotationRef/>
      </w:r>
      <w:r>
        <w:t>应为</w:t>
      </w:r>
      <w:r>
        <w:rPr>
          <w:rFonts w:hint="eastAsia"/>
        </w:rPr>
        <w:t>“</w:t>
      </w:r>
      <w:r>
        <w:t>筛选</w:t>
      </w:r>
      <w:r>
        <w:rPr>
          <w:rFonts w:hint="eastAsia"/>
        </w:rPr>
        <w:t>”</w:t>
      </w:r>
    </w:p>
  </w:comment>
  <w:comment w:id="43" w:author="Microsoft" w:date="2016-03-31T16:11:00Z" w:initials="M">
    <w:p w14:paraId="5A61FF23" w14:textId="77777777" w:rsidR="005E004A" w:rsidRDefault="005E004A">
      <w:pPr>
        <w:pStyle w:val="a5"/>
      </w:pPr>
      <w:r>
        <w:rPr>
          <w:rStyle w:val="a4"/>
        </w:rPr>
        <w:annotationRef/>
      </w:r>
      <w:r>
        <w:t>未见详情</w:t>
      </w:r>
      <w:r>
        <w:rPr>
          <w:rFonts w:hint="eastAsia"/>
        </w:rPr>
        <w:t>、</w:t>
      </w:r>
      <w:r>
        <w:t>筛选页面设计</w:t>
      </w:r>
    </w:p>
  </w:comment>
  <w:comment w:id="45" w:author="Microsoft" w:date="2016-03-31T16:10:00Z" w:initials="M">
    <w:p w14:paraId="7C85BA0D" w14:textId="77777777" w:rsidR="005E004A" w:rsidRDefault="005E004A">
      <w:pPr>
        <w:pStyle w:val="a5"/>
      </w:pPr>
      <w:r>
        <w:rPr>
          <w:rStyle w:val="a4"/>
        </w:rPr>
        <w:annotationRef/>
      </w:r>
      <w:r>
        <w:t>除了</w:t>
      </w:r>
      <w:r>
        <w:rPr>
          <w:rFonts w:hint="eastAsia"/>
        </w:rPr>
        <w:t>“</w:t>
      </w:r>
      <w:r>
        <w:t>审核</w:t>
      </w:r>
      <w:r>
        <w:rPr>
          <w:rFonts w:hint="eastAsia"/>
        </w:rPr>
        <w:t>”</w:t>
      </w:r>
      <w:r>
        <w:t>外应该还有一个</w:t>
      </w:r>
      <w:r>
        <w:rPr>
          <w:rFonts w:hint="eastAsia"/>
        </w:rPr>
        <w:t>“</w:t>
      </w:r>
      <w:r>
        <w:t>付款</w:t>
      </w:r>
      <w:r>
        <w:rPr>
          <w:rFonts w:hint="eastAsia"/>
        </w:rPr>
        <w:t>”、“</w:t>
      </w:r>
      <w:r>
        <w:t>收款</w:t>
      </w:r>
      <w:r>
        <w:rPr>
          <w:rFonts w:hint="eastAsia"/>
        </w:rPr>
        <w:t>”</w:t>
      </w:r>
      <w:r>
        <w:t>出纳使用的按钮吧</w:t>
      </w:r>
    </w:p>
  </w:comment>
  <w:comment w:id="51" w:author="Microsoft" w:date="2016-03-31T15:46:00Z" w:initials="M">
    <w:p w14:paraId="313F8AD8" w14:textId="77777777" w:rsidR="005E004A" w:rsidRDefault="005E004A">
      <w:pPr>
        <w:pStyle w:val="a5"/>
      </w:pPr>
      <w:r>
        <w:rPr>
          <w:rStyle w:val="a4"/>
        </w:rPr>
        <w:annotationRef/>
      </w:r>
      <w:r>
        <w:t>项目最好不用树形结构设计</w:t>
      </w:r>
      <w:r>
        <w:rPr>
          <w:rFonts w:hint="eastAsia"/>
        </w:rPr>
        <w:t>，</w:t>
      </w:r>
      <w:r>
        <w:t>应并排一个</w:t>
      </w:r>
      <w:r>
        <w:t>grid</w:t>
      </w:r>
    </w:p>
  </w:comment>
  <w:comment w:id="54" w:author="Microsoft" w:date="2016-03-31T16:02:00Z" w:initials="M">
    <w:p w14:paraId="6DBE5FB3" w14:textId="77777777" w:rsidR="005E004A" w:rsidRDefault="005E004A">
      <w:pPr>
        <w:pStyle w:val="a5"/>
      </w:pPr>
      <w:r>
        <w:rPr>
          <w:rStyle w:val="a4"/>
        </w:rPr>
        <w:annotationRef/>
      </w:r>
      <w:r>
        <w:t>应为</w:t>
      </w:r>
      <w:r>
        <w:rPr>
          <w:rFonts w:hint="eastAsia"/>
        </w:rPr>
        <w:t>“筛选”，这个界面未设计，这个是比较重要的界面！</w:t>
      </w:r>
    </w:p>
  </w:comment>
  <w:comment w:id="57" w:author="Microsoft" w:date="2016-03-31T16:01:00Z" w:initials="M">
    <w:p w14:paraId="3B6A510F" w14:textId="77777777" w:rsidR="005E004A" w:rsidRDefault="005E004A">
      <w:pPr>
        <w:pStyle w:val="a5"/>
      </w:pPr>
      <w:r>
        <w:rPr>
          <w:rStyle w:val="a4"/>
        </w:rPr>
        <w:annotationRef/>
      </w:r>
      <w:r>
        <w:t>这个实现起来比较困难</w:t>
      </w:r>
      <w:r>
        <w:rPr>
          <w:rFonts w:hint="eastAsia"/>
        </w:rPr>
        <w:t>！</w:t>
      </w:r>
    </w:p>
  </w:comment>
  <w:comment w:id="58" w:author="Microsoft" w:date="2016-03-31T15:49:00Z" w:initials="M">
    <w:p w14:paraId="78B4902D" w14:textId="77777777" w:rsidR="005E004A" w:rsidRDefault="005E004A">
      <w:pPr>
        <w:pStyle w:val="a5"/>
      </w:pPr>
      <w:r>
        <w:rPr>
          <w:rStyle w:val="a4"/>
        </w:rPr>
        <w:annotationRef/>
      </w:r>
      <w:r>
        <w:rPr>
          <w:rFonts w:hint="eastAsia"/>
        </w:rPr>
        <w:t>UI</w:t>
      </w:r>
      <w:r>
        <w:rPr>
          <w:rFonts w:hint="eastAsia"/>
        </w:rPr>
        <w:t>图上没有看到打印按钮，前面也是如此</w:t>
      </w:r>
    </w:p>
  </w:comment>
  <w:comment w:id="62" w:author="Microsoft" w:date="2016-03-31T15:51:00Z" w:initials="M">
    <w:p w14:paraId="420C057C" w14:textId="77777777" w:rsidR="005E004A" w:rsidRDefault="005E004A">
      <w:pPr>
        <w:pStyle w:val="a5"/>
      </w:pPr>
      <w:r>
        <w:rPr>
          <w:rStyle w:val="a4"/>
        </w:rPr>
        <w:annotationRef/>
      </w:r>
      <w:r>
        <w:t>账户查询的设计不符合要求</w:t>
      </w:r>
      <w:r>
        <w:rPr>
          <w:rFonts w:hint="eastAsia"/>
        </w:rPr>
        <w:t>。应该是将设定的账户都作为子项目列到导航栏中，比如：现金日记账，</w:t>
      </w:r>
      <w:r>
        <w:rPr>
          <w:rFonts w:hint="eastAsia"/>
        </w:rPr>
        <w:t>grid</w:t>
      </w:r>
      <w:r>
        <w:rPr>
          <w:rFonts w:hint="eastAsia"/>
        </w:rPr>
        <w:t>中显示三栏式日记账。</w:t>
      </w:r>
    </w:p>
  </w:comment>
  <w:comment w:id="65" w:author="Microsoft" w:date="2016-03-31T15:52:00Z" w:initials="M">
    <w:p w14:paraId="623B38B1" w14:textId="77777777" w:rsidR="005E004A" w:rsidRDefault="005E004A">
      <w:pPr>
        <w:pStyle w:val="a5"/>
      </w:pPr>
      <w:r>
        <w:rPr>
          <w:rStyle w:val="a4"/>
        </w:rPr>
        <w:annotationRef/>
      </w:r>
      <w:r>
        <w:t>账户管理中要增加</w:t>
      </w:r>
      <w:r>
        <w:rPr>
          <w:rFonts w:hint="eastAsia"/>
        </w:rPr>
        <w:t>“</w:t>
      </w:r>
      <w:r>
        <w:t>账户移交</w:t>
      </w:r>
      <w:r>
        <w:rPr>
          <w:rFonts w:hint="eastAsia"/>
        </w:rPr>
        <w:t>”</w:t>
      </w:r>
      <w:r>
        <w:t>管理</w:t>
      </w:r>
      <w:r>
        <w:rPr>
          <w:rFonts w:hint="eastAsia"/>
        </w:rPr>
        <w:t>，</w:t>
      </w:r>
      <w:r>
        <w:t>要登记账户的管理人员变动情况</w:t>
      </w:r>
      <w:r>
        <w:rPr>
          <w:rFonts w:hint="eastAsia"/>
        </w:rPr>
        <w:t>，</w:t>
      </w:r>
      <w:r>
        <w:t>这个你问一下财务</w:t>
      </w:r>
      <w:r>
        <w:rPr>
          <w:rFonts w:hint="eastAsia"/>
        </w:rPr>
        <w:t>。</w:t>
      </w:r>
    </w:p>
  </w:comment>
  <w:comment w:id="66" w:author="Microsoft" w:date="2016-03-31T15:58:00Z" w:initials="M">
    <w:p w14:paraId="14FAC58E" w14:textId="77777777" w:rsidR="005E004A" w:rsidRDefault="005E004A">
      <w:pPr>
        <w:pStyle w:val="a5"/>
      </w:pPr>
      <w:r>
        <w:rPr>
          <w:rStyle w:val="a4"/>
        </w:rPr>
        <w:annotationRef/>
      </w:r>
      <w:r>
        <w:t>增加一个</w:t>
      </w:r>
      <w:r>
        <w:rPr>
          <w:rFonts w:hint="eastAsia"/>
        </w:rPr>
        <w:t>“</w:t>
      </w:r>
      <w:r>
        <w:t>移交</w:t>
      </w:r>
      <w:r>
        <w:rPr>
          <w:rFonts w:hint="eastAsia"/>
        </w:rPr>
        <w:t>”</w:t>
      </w:r>
      <w:r>
        <w:t>按钮</w:t>
      </w:r>
      <w:r>
        <w:rPr>
          <w:rFonts w:hint="eastAsia"/>
        </w:rPr>
        <w:t>。</w:t>
      </w:r>
      <w:r>
        <w:t>增加一个账户移交表</w:t>
      </w:r>
      <w:r>
        <w:rPr>
          <w:rFonts w:hint="eastAsia"/>
        </w:rPr>
        <w:t>，字段如下：</w:t>
      </w:r>
    </w:p>
    <w:p w14:paraId="73799799" w14:textId="77777777" w:rsidR="005E004A" w:rsidRDefault="005E004A">
      <w:pPr>
        <w:pStyle w:val="a5"/>
      </w:pPr>
      <w:r>
        <w:rPr>
          <w:rFonts w:hint="eastAsia"/>
        </w:rPr>
        <w:t>移交日期、移交人、接交人、移交事项、备注。</w:t>
      </w:r>
    </w:p>
  </w:comment>
  <w:comment w:id="70" w:author="Microsoft" w:date="2016-03-31T15:54:00Z" w:initials="M">
    <w:p w14:paraId="1AB9BF92" w14:textId="77777777" w:rsidR="005E004A" w:rsidRDefault="005E004A">
      <w:pPr>
        <w:pStyle w:val="a5"/>
      </w:pPr>
      <w:r>
        <w:rPr>
          <w:rStyle w:val="a4"/>
        </w:rPr>
        <w:annotationRef/>
      </w:r>
      <w:r>
        <w:t>应该把树中焦点科目的子科目作为</w:t>
      </w:r>
      <w:r>
        <w:t>grid</w:t>
      </w:r>
      <w:r>
        <w:t>显示出来</w:t>
      </w:r>
      <w:r>
        <w:rPr>
          <w:rFonts w:hint="eastAsia"/>
        </w:rPr>
        <w:t>。</w:t>
      </w:r>
      <w:r>
        <w:t>按钮都放在</w:t>
      </w:r>
      <w:r>
        <w:t>grid</w:t>
      </w:r>
      <w:r>
        <w:t>上</w:t>
      </w:r>
      <w:r>
        <w:rPr>
          <w:rFonts w:hint="eastAsia"/>
        </w:rPr>
        <w:t>。</w:t>
      </w:r>
      <w:r>
        <w:t>整个树增加一个</w:t>
      </w:r>
      <w:r>
        <w:rPr>
          <w:rFonts w:hint="eastAsia"/>
        </w:rPr>
        <w:t>“</w:t>
      </w:r>
      <w:r>
        <w:t>财务科目</w:t>
      </w:r>
      <w:r>
        <w:rPr>
          <w:rFonts w:hint="eastAsia"/>
        </w:rPr>
        <w:t>”</w:t>
      </w:r>
      <w:r>
        <w:t>的根节点</w:t>
      </w:r>
      <w:r>
        <w:rPr>
          <w:rFonts w:hint="eastAsia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63BEFB4" w15:done="0"/>
  <w15:commentEx w15:paraId="3467A82E" w15:done="0"/>
  <w15:commentEx w15:paraId="62A7FAB3" w15:done="0"/>
  <w15:commentEx w15:paraId="22C615F5" w15:done="0"/>
  <w15:commentEx w15:paraId="24451825" w15:done="0"/>
  <w15:commentEx w15:paraId="27F4FE23" w15:done="0"/>
  <w15:commentEx w15:paraId="7CC6520A" w15:done="0"/>
  <w15:commentEx w15:paraId="5F4634DB" w15:done="0"/>
  <w15:commentEx w15:paraId="2BE4B4EC" w15:done="0"/>
  <w15:commentEx w15:paraId="7FFD9E6B" w15:done="0"/>
  <w15:commentEx w15:paraId="3FB36329" w15:done="0"/>
  <w15:commentEx w15:paraId="12A3B51A" w15:done="0"/>
  <w15:commentEx w15:paraId="2D676B15" w15:done="0"/>
  <w15:commentEx w15:paraId="7383C6CA" w15:done="0"/>
  <w15:commentEx w15:paraId="7272B806" w15:done="0"/>
  <w15:commentEx w15:paraId="360AA176" w15:done="0"/>
  <w15:commentEx w15:paraId="50E0F944" w15:done="0"/>
  <w15:commentEx w15:paraId="61C797E4" w15:done="0"/>
  <w15:commentEx w15:paraId="411AFF23" w15:done="0"/>
  <w15:commentEx w15:paraId="43BABE7A" w15:done="0"/>
  <w15:commentEx w15:paraId="6E2A2336" w15:done="0"/>
  <w15:commentEx w15:paraId="6195C71A" w15:done="0"/>
  <w15:commentEx w15:paraId="4A040D48" w15:done="0"/>
  <w15:commentEx w15:paraId="187E5F05" w15:done="0"/>
  <w15:commentEx w15:paraId="431010D1" w15:done="0"/>
  <w15:commentEx w15:paraId="5A61FF23" w15:done="0"/>
  <w15:commentEx w15:paraId="7C85BA0D" w15:done="0"/>
  <w15:commentEx w15:paraId="313F8AD8" w15:done="0"/>
  <w15:commentEx w15:paraId="6DBE5FB3" w15:done="0"/>
  <w15:commentEx w15:paraId="3B6A510F" w15:done="0"/>
  <w15:commentEx w15:paraId="78B4902D" w15:done="0"/>
  <w15:commentEx w15:paraId="420C057C" w15:done="0"/>
  <w15:commentEx w15:paraId="623B38B1" w15:done="0"/>
  <w15:commentEx w15:paraId="73799799" w15:done="0"/>
  <w15:commentEx w15:paraId="1AB9BF92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857859" w14:textId="77777777" w:rsidR="00381CA1" w:rsidRDefault="00381CA1" w:rsidP="00570399">
      <w:r>
        <w:separator/>
      </w:r>
    </w:p>
  </w:endnote>
  <w:endnote w:type="continuationSeparator" w:id="0">
    <w:p w14:paraId="6AB64FBB" w14:textId="77777777" w:rsidR="00381CA1" w:rsidRDefault="00381CA1" w:rsidP="005703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9C8A2E6" w14:textId="77777777" w:rsidR="00381CA1" w:rsidRDefault="00381CA1" w:rsidP="00570399">
      <w:r>
        <w:separator/>
      </w:r>
    </w:p>
  </w:footnote>
  <w:footnote w:type="continuationSeparator" w:id="0">
    <w:p w14:paraId="2036B3A0" w14:textId="77777777" w:rsidR="00381CA1" w:rsidRDefault="00381CA1" w:rsidP="005703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0F03D0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42B22E5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2F1EAC"/>
    <w:multiLevelType w:val="hybridMultilevel"/>
    <w:tmpl w:val="3C9E01D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71733D4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9A10EDF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D0D5636"/>
    <w:multiLevelType w:val="hybridMultilevel"/>
    <w:tmpl w:val="13423E5E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140C4F6A"/>
    <w:multiLevelType w:val="hybridMultilevel"/>
    <w:tmpl w:val="8C18DD64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4B50546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4F1280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180659E5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832756D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99C23F0"/>
    <w:multiLevelType w:val="hybridMultilevel"/>
    <w:tmpl w:val="B2B416EC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B624169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213C200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23400968"/>
    <w:multiLevelType w:val="hybridMultilevel"/>
    <w:tmpl w:val="3C9E01D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5515D9A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7CC6CF7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BDA153E"/>
    <w:multiLevelType w:val="hybridMultilevel"/>
    <w:tmpl w:val="5F1A065E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D637034"/>
    <w:multiLevelType w:val="hybridMultilevel"/>
    <w:tmpl w:val="D55A64E8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14311FC"/>
    <w:multiLevelType w:val="hybridMultilevel"/>
    <w:tmpl w:val="AA32EB5E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217668F"/>
    <w:multiLevelType w:val="hybridMultilevel"/>
    <w:tmpl w:val="544A094E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293627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346374A6"/>
    <w:multiLevelType w:val="hybridMultilevel"/>
    <w:tmpl w:val="537632F6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58749E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 w15:restartNumberingAfterBreak="0">
    <w:nsid w:val="3BA8642F"/>
    <w:multiLevelType w:val="hybridMultilevel"/>
    <w:tmpl w:val="7BC4B10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F916D02"/>
    <w:multiLevelType w:val="hybridMultilevel"/>
    <w:tmpl w:val="9F26E8BE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3FA97888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0983E7E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30E2619"/>
    <w:multiLevelType w:val="hybridMultilevel"/>
    <w:tmpl w:val="0B90061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61C6614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 w15:restartNumberingAfterBreak="0">
    <w:nsid w:val="49A177A6"/>
    <w:multiLevelType w:val="hybridMultilevel"/>
    <w:tmpl w:val="68121A82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C34271E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EC94170"/>
    <w:multiLevelType w:val="hybridMultilevel"/>
    <w:tmpl w:val="1F9265E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4F970C60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0562840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0B155B8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1445752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54505B0A"/>
    <w:multiLevelType w:val="hybridMultilevel"/>
    <w:tmpl w:val="B9D841E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545C0AF9"/>
    <w:multiLevelType w:val="hybridMultilevel"/>
    <w:tmpl w:val="B29EF876"/>
    <w:lvl w:ilvl="0" w:tplc="514054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56D14C96"/>
    <w:multiLevelType w:val="hybridMultilevel"/>
    <w:tmpl w:val="373AF4A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5F9C2D86"/>
    <w:multiLevelType w:val="hybridMultilevel"/>
    <w:tmpl w:val="72185F7A"/>
    <w:lvl w:ilvl="0" w:tplc="7F58B0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600F6913"/>
    <w:multiLevelType w:val="hybridMultilevel"/>
    <w:tmpl w:val="B2B416EC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60F90503"/>
    <w:multiLevelType w:val="hybridMultilevel"/>
    <w:tmpl w:val="E952857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643F195F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6A8417F3"/>
    <w:multiLevelType w:val="hybridMultilevel"/>
    <w:tmpl w:val="556EF8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6EE51920"/>
    <w:multiLevelType w:val="hybridMultilevel"/>
    <w:tmpl w:val="3C9E01D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71F62980"/>
    <w:multiLevelType w:val="hybridMultilevel"/>
    <w:tmpl w:val="AE30ECA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73C10649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76FF7754"/>
    <w:multiLevelType w:val="hybridMultilevel"/>
    <w:tmpl w:val="6E0078F2"/>
    <w:lvl w:ilvl="0" w:tplc="44BC53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776A01A8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0" w15:restartNumberingAfterBreak="0">
    <w:nsid w:val="78D7294D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1" w15:restartNumberingAfterBreak="0">
    <w:nsid w:val="7CA22522"/>
    <w:multiLevelType w:val="hybridMultilevel"/>
    <w:tmpl w:val="7BC4B10C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7DAE5480"/>
    <w:multiLevelType w:val="hybridMultilevel"/>
    <w:tmpl w:val="EBB4E87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7F2341FB"/>
    <w:multiLevelType w:val="hybridMultilevel"/>
    <w:tmpl w:val="EBB4E87A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7F8D243A"/>
    <w:multiLevelType w:val="hybridMultilevel"/>
    <w:tmpl w:val="702A8722"/>
    <w:lvl w:ilvl="0" w:tplc="D99E2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8"/>
  </w:num>
  <w:num w:numId="2">
    <w:abstractNumId w:val="15"/>
  </w:num>
  <w:num w:numId="3">
    <w:abstractNumId w:val="5"/>
  </w:num>
  <w:num w:numId="4">
    <w:abstractNumId w:val="50"/>
  </w:num>
  <w:num w:numId="5">
    <w:abstractNumId w:val="23"/>
  </w:num>
  <w:num w:numId="6">
    <w:abstractNumId w:val="0"/>
  </w:num>
  <w:num w:numId="7">
    <w:abstractNumId w:val="12"/>
  </w:num>
  <w:num w:numId="8">
    <w:abstractNumId w:val="16"/>
  </w:num>
  <w:num w:numId="9">
    <w:abstractNumId w:val="34"/>
  </w:num>
  <w:num w:numId="10">
    <w:abstractNumId w:val="7"/>
  </w:num>
  <w:num w:numId="11">
    <w:abstractNumId w:val="21"/>
  </w:num>
  <w:num w:numId="12">
    <w:abstractNumId w:val="49"/>
  </w:num>
  <w:num w:numId="13">
    <w:abstractNumId w:val="29"/>
  </w:num>
  <w:num w:numId="14">
    <w:abstractNumId w:val="9"/>
  </w:num>
  <w:num w:numId="15">
    <w:abstractNumId w:val="13"/>
  </w:num>
  <w:num w:numId="16">
    <w:abstractNumId w:val="8"/>
  </w:num>
  <w:num w:numId="17">
    <w:abstractNumId w:val="32"/>
  </w:num>
  <w:num w:numId="18">
    <w:abstractNumId w:val="31"/>
  </w:num>
  <w:num w:numId="19">
    <w:abstractNumId w:val="26"/>
  </w:num>
  <w:num w:numId="20">
    <w:abstractNumId w:val="33"/>
  </w:num>
  <w:num w:numId="21">
    <w:abstractNumId w:val="39"/>
  </w:num>
  <w:num w:numId="22">
    <w:abstractNumId w:val="42"/>
  </w:num>
  <w:num w:numId="23">
    <w:abstractNumId w:val="25"/>
  </w:num>
  <w:num w:numId="24">
    <w:abstractNumId w:val="28"/>
  </w:num>
  <w:num w:numId="25">
    <w:abstractNumId w:val="51"/>
  </w:num>
  <w:num w:numId="26">
    <w:abstractNumId w:val="48"/>
  </w:num>
  <w:num w:numId="27">
    <w:abstractNumId w:val="47"/>
  </w:num>
  <w:num w:numId="28">
    <w:abstractNumId w:val="35"/>
  </w:num>
  <w:num w:numId="29">
    <w:abstractNumId w:val="24"/>
  </w:num>
  <w:num w:numId="30">
    <w:abstractNumId w:val="44"/>
  </w:num>
  <w:num w:numId="31">
    <w:abstractNumId w:val="6"/>
  </w:num>
  <w:num w:numId="32">
    <w:abstractNumId w:val="3"/>
  </w:num>
  <w:num w:numId="33">
    <w:abstractNumId w:val="46"/>
  </w:num>
  <w:num w:numId="34">
    <w:abstractNumId w:val="1"/>
  </w:num>
  <w:num w:numId="35">
    <w:abstractNumId w:val="36"/>
  </w:num>
  <w:num w:numId="36">
    <w:abstractNumId w:val="19"/>
  </w:num>
  <w:num w:numId="37">
    <w:abstractNumId w:val="52"/>
  </w:num>
  <w:num w:numId="38">
    <w:abstractNumId w:val="53"/>
  </w:num>
  <w:num w:numId="39">
    <w:abstractNumId w:val="17"/>
  </w:num>
  <w:num w:numId="40">
    <w:abstractNumId w:val="18"/>
  </w:num>
  <w:num w:numId="41">
    <w:abstractNumId w:val="54"/>
  </w:num>
  <w:num w:numId="42">
    <w:abstractNumId w:val="30"/>
  </w:num>
  <w:num w:numId="43">
    <w:abstractNumId w:val="22"/>
  </w:num>
  <w:num w:numId="44">
    <w:abstractNumId w:val="20"/>
  </w:num>
  <w:num w:numId="45">
    <w:abstractNumId w:val="11"/>
  </w:num>
  <w:num w:numId="46">
    <w:abstractNumId w:val="45"/>
  </w:num>
  <w:num w:numId="47">
    <w:abstractNumId w:val="41"/>
  </w:num>
  <w:num w:numId="48">
    <w:abstractNumId w:val="37"/>
  </w:num>
  <w:num w:numId="49">
    <w:abstractNumId w:val="27"/>
  </w:num>
  <w:num w:numId="50">
    <w:abstractNumId w:val="14"/>
  </w:num>
  <w:num w:numId="51">
    <w:abstractNumId w:val="40"/>
  </w:num>
  <w:num w:numId="52">
    <w:abstractNumId w:val="4"/>
  </w:num>
  <w:num w:numId="53">
    <w:abstractNumId w:val="2"/>
  </w:num>
  <w:num w:numId="54">
    <w:abstractNumId w:val="43"/>
  </w:num>
  <w:num w:numId="55">
    <w:abstractNumId w:val="10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84FD8"/>
    <w:rsid w:val="000072C1"/>
    <w:rsid w:val="00017DBF"/>
    <w:rsid w:val="00057BA5"/>
    <w:rsid w:val="00061665"/>
    <w:rsid w:val="000B65C2"/>
    <w:rsid w:val="000C3C3C"/>
    <w:rsid w:val="000C3D0E"/>
    <w:rsid w:val="000C4CA0"/>
    <w:rsid w:val="000E4F57"/>
    <w:rsid w:val="000E50BF"/>
    <w:rsid w:val="000F78B6"/>
    <w:rsid w:val="00110E32"/>
    <w:rsid w:val="00121F12"/>
    <w:rsid w:val="00124D3B"/>
    <w:rsid w:val="00152733"/>
    <w:rsid w:val="00153A9F"/>
    <w:rsid w:val="00176F54"/>
    <w:rsid w:val="00183424"/>
    <w:rsid w:val="00183D0D"/>
    <w:rsid w:val="00184FD8"/>
    <w:rsid w:val="001A79E9"/>
    <w:rsid w:val="001C3453"/>
    <w:rsid w:val="001D10BE"/>
    <w:rsid w:val="00200F3F"/>
    <w:rsid w:val="0020657A"/>
    <w:rsid w:val="00214E4F"/>
    <w:rsid w:val="002236A9"/>
    <w:rsid w:val="002268A6"/>
    <w:rsid w:val="002357EA"/>
    <w:rsid w:val="002366A1"/>
    <w:rsid w:val="00240AD5"/>
    <w:rsid w:val="00240F6E"/>
    <w:rsid w:val="00241EB7"/>
    <w:rsid w:val="00250197"/>
    <w:rsid w:val="0026503C"/>
    <w:rsid w:val="002671C9"/>
    <w:rsid w:val="00274FB5"/>
    <w:rsid w:val="00296176"/>
    <w:rsid w:val="002A7028"/>
    <w:rsid w:val="002B26BE"/>
    <w:rsid w:val="002B7C98"/>
    <w:rsid w:val="002C2026"/>
    <w:rsid w:val="002C6620"/>
    <w:rsid w:val="002D197D"/>
    <w:rsid w:val="002D6504"/>
    <w:rsid w:val="002F2565"/>
    <w:rsid w:val="002F5FB6"/>
    <w:rsid w:val="00322897"/>
    <w:rsid w:val="00327CB2"/>
    <w:rsid w:val="00330C0E"/>
    <w:rsid w:val="00345AF7"/>
    <w:rsid w:val="00350EAF"/>
    <w:rsid w:val="00356585"/>
    <w:rsid w:val="003808DC"/>
    <w:rsid w:val="00380960"/>
    <w:rsid w:val="00381CA1"/>
    <w:rsid w:val="00390055"/>
    <w:rsid w:val="00390872"/>
    <w:rsid w:val="003912AD"/>
    <w:rsid w:val="0039440C"/>
    <w:rsid w:val="003B5DB6"/>
    <w:rsid w:val="003D0F66"/>
    <w:rsid w:val="003E016B"/>
    <w:rsid w:val="003E69B9"/>
    <w:rsid w:val="0040068B"/>
    <w:rsid w:val="00411A81"/>
    <w:rsid w:val="00426706"/>
    <w:rsid w:val="0042703F"/>
    <w:rsid w:val="00432464"/>
    <w:rsid w:val="00437529"/>
    <w:rsid w:val="00440B28"/>
    <w:rsid w:val="0045392C"/>
    <w:rsid w:val="00466AC0"/>
    <w:rsid w:val="00470A17"/>
    <w:rsid w:val="004848D1"/>
    <w:rsid w:val="004928DA"/>
    <w:rsid w:val="004A2F0E"/>
    <w:rsid w:val="004A51F6"/>
    <w:rsid w:val="004B4C80"/>
    <w:rsid w:val="004B7E8A"/>
    <w:rsid w:val="004D5CE2"/>
    <w:rsid w:val="004F2771"/>
    <w:rsid w:val="004F2EF5"/>
    <w:rsid w:val="004F6F1F"/>
    <w:rsid w:val="005104C3"/>
    <w:rsid w:val="00511292"/>
    <w:rsid w:val="00514275"/>
    <w:rsid w:val="005142A3"/>
    <w:rsid w:val="00530584"/>
    <w:rsid w:val="00542C6C"/>
    <w:rsid w:val="005431D8"/>
    <w:rsid w:val="00543896"/>
    <w:rsid w:val="00547F3C"/>
    <w:rsid w:val="00556417"/>
    <w:rsid w:val="00570399"/>
    <w:rsid w:val="00574047"/>
    <w:rsid w:val="00575120"/>
    <w:rsid w:val="00583C26"/>
    <w:rsid w:val="005A7056"/>
    <w:rsid w:val="005B6472"/>
    <w:rsid w:val="005C5A43"/>
    <w:rsid w:val="005C7401"/>
    <w:rsid w:val="005D3368"/>
    <w:rsid w:val="005E004A"/>
    <w:rsid w:val="005E388D"/>
    <w:rsid w:val="005E467A"/>
    <w:rsid w:val="005E56DC"/>
    <w:rsid w:val="005F2DDE"/>
    <w:rsid w:val="00604E6A"/>
    <w:rsid w:val="006058D9"/>
    <w:rsid w:val="00606DA5"/>
    <w:rsid w:val="0062339E"/>
    <w:rsid w:val="00630E77"/>
    <w:rsid w:val="00632D10"/>
    <w:rsid w:val="006468E2"/>
    <w:rsid w:val="00651211"/>
    <w:rsid w:val="00651A3C"/>
    <w:rsid w:val="00653032"/>
    <w:rsid w:val="0066428E"/>
    <w:rsid w:val="0066736D"/>
    <w:rsid w:val="006B29A6"/>
    <w:rsid w:val="006C6C52"/>
    <w:rsid w:val="006D1197"/>
    <w:rsid w:val="006D35F4"/>
    <w:rsid w:val="00707152"/>
    <w:rsid w:val="007154A1"/>
    <w:rsid w:val="00721538"/>
    <w:rsid w:val="0072254C"/>
    <w:rsid w:val="00723DF1"/>
    <w:rsid w:val="00726774"/>
    <w:rsid w:val="007312FB"/>
    <w:rsid w:val="007401B4"/>
    <w:rsid w:val="00741DA1"/>
    <w:rsid w:val="0074235B"/>
    <w:rsid w:val="00744BD7"/>
    <w:rsid w:val="0074787C"/>
    <w:rsid w:val="007546AA"/>
    <w:rsid w:val="00754775"/>
    <w:rsid w:val="00765333"/>
    <w:rsid w:val="00774B41"/>
    <w:rsid w:val="0078210A"/>
    <w:rsid w:val="007A1697"/>
    <w:rsid w:val="007A594F"/>
    <w:rsid w:val="007B174D"/>
    <w:rsid w:val="007D3495"/>
    <w:rsid w:val="007E2049"/>
    <w:rsid w:val="00800A06"/>
    <w:rsid w:val="0080592E"/>
    <w:rsid w:val="0082322A"/>
    <w:rsid w:val="00831AC6"/>
    <w:rsid w:val="00855DBE"/>
    <w:rsid w:val="00863ED7"/>
    <w:rsid w:val="00875D8E"/>
    <w:rsid w:val="00884CF8"/>
    <w:rsid w:val="0089066B"/>
    <w:rsid w:val="00894946"/>
    <w:rsid w:val="008B0A11"/>
    <w:rsid w:val="008D00EE"/>
    <w:rsid w:val="008D2411"/>
    <w:rsid w:val="008F22A0"/>
    <w:rsid w:val="009023E5"/>
    <w:rsid w:val="00902779"/>
    <w:rsid w:val="00904BDD"/>
    <w:rsid w:val="00905A02"/>
    <w:rsid w:val="009076CB"/>
    <w:rsid w:val="009268E6"/>
    <w:rsid w:val="00927E98"/>
    <w:rsid w:val="00927F62"/>
    <w:rsid w:val="0093101F"/>
    <w:rsid w:val="009350AB"/>
    <w:rsid w:val="0094791F"/>
    <w:rsid w:val="00966DAD"/>
    <w:rsid w:val="00971D21"/>
    <w:rsid w:val="00984BC1"/>
    <w:rsid w:val="00985D2E"/>
    <w:rsid w:val="009B7579"/>
    <w:rsid w:val="009C719A"/>
    <w:rsid w:val="009D0054"/>
    <w:rsid w:val="009D1C47"/>
    <w:rsid w:val="009F4B3D"/>
    <w:rsid w:val="009F5406"/>
    <w:rsid w:val="009F5E49"/>
    <w:rsid w:val="00A20274"/>
    <w:rsid w:val="00A24AEC"/>
    <w:rsid w:val="00A33720"/>
    <w:rsid w:val="00A41D57"/>
    <w:rsid w:val="00A438E9"/>
    <w:rsid w:val="00A46FA7"/>
    <w:rsid w:val="00A6146B"/>
    <w:rsid w:val="00A71168"/>
    <w:rsid w:val="00A72237"/>
    <w:rsid w:val="00A742FC"/>
    <w:rsid w:val="00A8344B"/>
    <w:rsid w:val="00AA1CC7"/>
    <w:rsid w:val="00AA6654"/>
    <w:rsid w:val="00AB3B16"/>
    <w:rsid w:val="00AF172A"/>
    <w:rsid w:val="00AF225E"/>
    <w:rsid w:val="00AF265B"/>
    <w:rsid w:val="00AF6672"/>
    <w:rsid w:val="00AF7592"/>
    <w:rsid w:val="00B05FA0"/>
    <w:rsid w:val="00B320CB"/>
    <w:rsid w:val="00B43F8E"/>
    <w:rsid w:val="00B44259"/>
    <w:rsid w:val="00B5222F"/>
    <w:rsid w:val="00B55CA1"/>
    <w:rsid w:val="00B648CA"/>
    <w:rsid w:val="00B7010D"/>
    <w:rsid w:val="00B72B6C"/>
    <w:rsid w:val="00B7527D"/>
    <w:rsid w:val="00B845A9"/>
    <w:rsid w:val="00B916F9"/>
    <w:rsid w:val="00BA06A6"/>
    <w:rsid w:val="00BA0CBB"/>
    <w:rsid w:val="00BA2ADB"/>
    <w:rsid w:val="00BD1AA4"/>
    <w:rsid w:val="00BE4596"/>
    <w:rsid w:val="00BF31A4"/>
    <w:rsid w:val="00C108DB"/>
    <w:rsid w:val="00C12A1C"/>
    <w:rsid w:val="00C2173B"/>
    <w:rsid w:val="00C323FC"/>
    <w:rsid w:val="00C32D8D"/>
    <w:rsid w:val="00C3463F"/>
    <w:rsid w:val="00C50603"/>
    <w:rsid w:val="00C57543"/>
    <w:rsid w:val="00C679AD"/>
    <w:rsid w:val="00C762BB"/>
    <w:rsid w:val="00C8265C"/>
    <w:rsid w:val="00C85A72"/>
    <w:rsid w:val="00C86079"/>
    <w:rsid w:val="00C92AC1"/>
    <w:rsid w:val="00C97C33"/>
    <w:rsid w:val="00CA1851"/>
    <w:rsid w:val="00CB069D"/>
    <w:rsid w:val="00CC2746"/>
    <w:rsid w:val="00CE7166"/>
    <w:rsid w:val="00D00302"/>
    <w:rsid w:val="00D06EC0"/>
    <w:rsid w:val="00D10E1D"/>
    <w:rsid w:val="00D14A7E"/>
    <w:rsid w:val="00D33D37"/>
    <w:rsid w:val="00D3624E"/>
    <w:rsid w:val="00D36CFB"/>
    <w:rsid w:val="00D405DB"/>
    <w:rsid w:val="00D42754"/>
    <w:rsid w:val="00D82D7D"/>
    <w:rsid w:val="00D830B6"/>
    <w:rsid w:val="00D838BB"/>
    <w:rsid w:val="00D84188"/>
    <w:rsid w:val="00DA38CA"/>
    <w:rsid w:val="00DA5618"/>
    <w:rsid w:val="00DA7ECD"/>
    <w:rsid w:val="00DB3743"/>
    <w:rsid w:val="00DC770C"/>
    <w:rsid w:val="00DC79E4"/>
    <w:rsid w:val="00DD1573"/>
    <w:rsid w:val="00DF335B"/>
    <w:rsid w:val="00E101D9"/>
    <w:rsid w:val="00E11918"/>
    <w:rsid w:val="00E169AA"/>
    <w:rsid w:val="00E31751"/>
    <w:rsid w:val="00E52534"/>
    <w:rsid w:val="00E62006"/>
    <w:rsid w:val="00E75CAB"/>
    <w:rsid w:val="00E850C0"/>
    <w:rsid w:val="00E95A4C"/>
    <w:rsid w:val="00EA0B92"/>
    <w:rsid w:val="00EA11CB"/>
    <w:rsid w:val="00ED0F4C"/>
    <w:rsid w:val="00ED2C53"/>
    <w:rsid w:val="00ED5B0F"/>
    <w:rsid w:val="00EE01EE"/>
    <w:rsid w:val="00EF74B0"/>
    <w:rsid w:val="00F10507"/>
    <w:rsid w:val="00F13973"/>
    <w:rsid w:val="00F415E5"/>
    <w:rsid w:val="00F54A3C"/>
    <w:rsid w:val="00F64A0C"/>
    <w:rsid w:val="00F822F3"/>
    <w:rsid w:val="00FC6A7A"/>
    <w:rsid w:val="00FF0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34D6D5"/>
  <w15:docId w15:val="{80E0F58C-7DDF-4BA7-8A11-9BB4062523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FD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4F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4B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84FD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184FD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84FD8"/>
  </w:style>
  <w:style w:type="character" w:styleId="a3">
    <w:name w:val="Hyperlink"/>
    <w:basedOn w:val="a0"/>
    <w:uiPriority w:val="99"/>
    <w:unhideWhenUsed/>
    <w:rsid w:val="00184FD8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184FD8"/>
    <w:pPr>
      <w:ind w:leftChars="200" w:left="420"/>
    </w:pPr>
  </w:style>
  <w:style w:type="character" w:customStyle="1" w:styleId="2Char">
    <w:name w:val="标题 2 Char"/>
    <w:basedOn w:val="a0"/>
    <w:link w:val="2"/>
    <w:uiPriority w:val="9"/>
    <w:rsid w:val="00744BD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annotation reference"/>
    <w:basedOn w:val="a0"/>
    <w:uiPriority w:val="99"/>
    <w:semiHidden/>
    <w:unhideWhenUsed/>
    <w:rsid w:val="00B05FA0"/>
    <w:rPr>
      <w:sz w:val="21"/>
      <w:szCs w:val="21"/>
    </w:rPr>
  </w:style>
  <w:style w:type="paragraph" w:styleId="a5">
    <w:name w:val="annotation text"/>
    <w:basedOn w:val="a"/>
    <w:link w:val="Char"/>
    <w:uiPriority w:val="99"/>
    <w:unhideWhenUsed/>
    <w:rsid w:val="00B05FA0"/>
    <w:pPr>
      <w:jc w:val="left"/>
    </w:pPr>
  </w:style>
  <w:style w:type="character" w:customStyle="1" w:styleId="Char">
    <w:name w:val="批注文字 Char"/>
    <w:basedOn w:val="a0"/>
    <w:link w:val="a5"/>
    <w:uiPriority w:val="99"/>
    <w:rsid w:val="00B05FA0"/>
  </w:style>
  <w:style w:type="paragraph" w:styleId="a6">
    <w:name w:val="Balloon Text"/>
    <w:basedOn w:val="a"/>
    <w:link w:val="Char0"/>
    <w:uiPriority w:val="99"/>
    <w:semiHidden/>
    <w:unhideWhenUsed/>
    <w:rsid w:val="00B05FA0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B05FA0"/>
    <w:rPr>
      <w:sz w:val="18"/>
      <w:szCs w:val="18"/>
    </w:rPr>
  </w:style>
  <w:style w:type="paragraph" w:styleId="a7">
    <w:name w:val="List Paragraph"/>
    <w:basedOn w:val="a"/>
    <w:uiPriority w:val="34"/>
    <w:qFormat/>
    <w:rsid w:val="00B05FA0"/>
    <w:pPr>
      <w:ind w:firstLineChars="200" w:firstLine="420"/>
    </w:pPr>
  </w:style>
  <w:style w:type="paragraph" w:styleId="a8">
    <w:name w:val="header"/>
    <w:basedOn w:val="a"/>
    <w:link w:val="Char1"/>
    <w:uiPriority w:val="99"/>
    <w:unhideWhenUsed/>
    <w:rsid w:val="005703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570399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5703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570399"/>
    <w:rPr>
      <w:sz w:val="18"/>
      <w:szCs w:val="18"/>
    </w:rPr>
  </w:style>
  <w:style w:type="paragraph" w:styleId="aa">
    <w:name w:val="annotation subject"/>
    <w:basedOn w:val="a5"/>
    <w:next w:val="a5"/>
    <w:link w:val="Char3"/>
    <w:uiPriority w:val="99"/>
    <w:semiHidden/>
    <w:unhideWhenUsed/>
    <w:rsid w:val="00BA06A6"/>
    <w:rPr>
      <w:b/>
      <w:bCs/>
    </w:rPr>
  </w:style>
  <w:style w:type="character" w:customStyle="1" w:styleId="Char3">
    <w:name w:val="批注主题 Char"/>
    <w:basedOn w:val="Char"/>
    <w:link w:val="aa"/>
    <w:uiPriority w:val="99"/>
    <w:semiHidden/>
    <w:rsid w:val="00BA06A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292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344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microsoft.com/office/2011/relationships/commentsExtended" Target="commentsExtended.xml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10" Type="http://schemas.openxmlformats.org/officeDocument/2006/relationships/comments" Target="comments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image" Target="media/image1.emf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F23C80A-1EC2-4DE2-9E88-EF6657186C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0</TotalTime>
  <Pages>52</Pages>
  <Words>2437</Words>
  <Characters>13891</Characters>
  <Application>Microsoft Office Word</Application>
  <DocSecurity>0</DocSecurity>
  <Lines>115</Lines>
  <Paragraphs>32</Paragraphs>
  <ScaleCrop>false</ScaleCrop>
  <Company/>
  <LinksUpToDate>false</LinksUpToDate>
  <CharactersWithSpaces>162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嘉诚</dc:creator>
  <cp:keywords/>
  <dc:description/>
  <cp:lastModifiedBy>卢嘉诚</cp:lastModifiedBy>
  <cp:revision>63</cp:revision>
  <dcterms:created xsi:type="dcterms:W3CDTF">2016-03-29T09:29:00Z</dcterms:created>
  <dcterms:modified xsi:type="dcterms:W3CDTF">2016-04-05T09:42:00Z</dcterms:modified>
</cp:coreProperties>
</file>